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xlsx" ContentType="application/vnd.openxmlformats-officedocument.spreadsheetml.sheet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Министерство образования и науки Российской Федерации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sz w:val="16"/>
          <w:szCs w:val="16"/>
          <w:lang w:val="ru-RU"/>
        </w:rPr>
      </w:pPr>
      <w:r>
        <w:rPr>
          <w:rFonts w:ascii="Times New Roman" w:hAnsi="Times New Roman"/>
          <w:sz w:val="16"/>
          <w:szCs w:val="16"/>
          <w:lang w:val="ru-RU"/>
        </w:rPr>
        <w:t>Федеральное государственное автономное образовательное учреждение высшего профессионального образования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«Уральский федеральный университет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Cs w:val="24"/>
          <w:lang w:val="ru-RU"/>
        </w:rPr>
      </w:pPr>
      <w:r>
        <w:rPr>
          <w:rFonts w:ascii="Times New Roman" w:hAnsi="Times New Roman"/>
          <w:b/>
          <w:szCs w:val="24"/>
          <w:lang w:val="ru-RU"/>
        </w:rPr>
        <w:t>Имени первого Президента России Б.Н. Ельцина»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Cs w:val="24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Институт математики и компьютерных наук</w:t>
      </w:r>
    </w:p>
    <w:p w:rsidR="002F648D" w:rsidRDefault="002F648D" w:rsidP="009F05FB">
      <w:pPr>
        <w:pStyle w:val="a3"/>
        <w:tabs>
          <w:tab w:val="left" w:pos="2268"/>
        </w:tabs>
        <w:spacing w:before="30"/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Кафедра алгебры и дискретной математики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Pr="008E1774" w:rsidRDefault="008E1774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52"/>
          <w:szCs w:val="28"/>
          <w:lang w:val="ru-RU"/>
        </w:rPr>
      </w:pPr>
      <w:r w:rsidRPr="008E1774">
        <w:rPr>
          <w:rFonts w:ascii="Times New Roman" w:hAnsi="Times New Roman"/>
          <w:b/>
          <w:color w:val="222222"/>
          <w:sz w:val="40"/>
          <w:szCs w:val="20"/>
          <w:shd w:val="clear" w:color="auto" w:fill="FFFFFF"/>
          <w:lang w:val="ru-RU"/>
        </w:rPr>
        <w:t>Автоматизация процесса тестирования коммуникационного оборудования на основе генетических алгоритмов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5211"/>
        <w:gridCol w:w="4360"/>
      </w:tblGrid>
      <w:tr w:rsidR="002F648D" w:rsidTr="00A735B8">
        <w:tc>
          <w:tcPr>
            <w:tcW w:w="5211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опустить к защите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</w:tc>
        <w:tc>
          <w:tcPr>
            <w:tcW w:w="4360" w:type="dxa"/>
          </w:tcPr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Дипломная работ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тудента 6 курса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spacing w:before="30" w:after="30"/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Перевощикова И.В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Научный руководитель</w:t>
            </w:r>
            <w:r>
              <w:rPr>
                <w:rFonts w:ascii="Times New Roman" w:hAnsi="Times New Roman"/>
                <w:b/>
                <w:sz w:val="28"/>
                <w:szCs w:val="28"/>
                <w:lang w:val="ru-RU"/>
              </w:rPr>
              <w:t>: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>Доцент кафедры алгебры и дискретной математики ИМКН УрФУ,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 w:rsidRPr="00CF0A5D">
              <w:rPr>
                <w:rFonts w:ascii="Times New Roman" w:hAnsi="Times New Roman"/>
                <w:sz w:val="28"/>
                <w:szCs w:val="28"/>
                <w:lang w:val="ru-RU"/>
              </w:rPr>
              <w:t xml:space="preserve">кандидат технических наук 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sz w:val="28"/>
                <w:szCs w:val="28"/>
                <w:lang w:val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Синадский Н.И.</w:t>
            </w:r>
          </w:p>
          <w:p w:rsidR="002F648D" w:rsidRDefault="002F648D" w:rsidP="009F05FB">
            <w:pPr>
              <w:pStyle w:val="a3"/>
              <w:tabs>
                <w:tab w:val="left" w:pos="2268"/>
              </w:tabs>
              <w:ind w:left="460" w:right="-284"/>
              <w:rPr>
                <w:rFonts w:ascii="Times New Roman" w:hAnsi="Times New Roman"/>
                <w:b/>
                <w:sz w:val="28"/>
                <w:szCs w:val="28"/>
                <w:lang w:val="ru-RU"/>
              </w:rPr>
            </w:pPr>
          </w:p>
        </w:tc>
      </w:tr>
    </w:tbl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Екатеринбург</w:t>
      </w:r>
    </w:p>
    <w:p w:rsidR="002F648D" w:rsidRDefault="002F648D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2015</w:t>
      </w:r>
    </w:p>
    <w:p w:rsidR="00515E97" w:rsidRPr="009C63C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lang w:val="ru-RU"/>
        </w:rPr>
      </w:pPr>
    </w:p>
    <w:p w:rsidR="00515E97" w:rsidRDefault="00515E97" w:rsidP="007E0E94">
      <w:pPr>
        <w:pStyle w:val="1"/>
      </w:pPr>
      <w:bookmarkStart w:id="0" w:name="_Toc409883975"/>
      <w:bookmarkStart w:id="1" w:name="_Toc410311213"/>
      <w:r>
        <w:lastRenderedPageBreak/>
        <w:t>РЕФЕРАТ</w:t>
      </w:r>
      <w:bookmarkEnd w:id="0"/>
      <w:bookmarkEnd w:id="1"/>
    </w:p>
    <w:p w:rsidR="00515E97" w:rsidRDefault="00515E97" w:rsidP="009F05FB">
      <w:pPr>
        <w:pStyle w:val="a3"/>
        <w:tabs>
          <w:tab w:val="left" w:pos="2268"/>
        </w:tabs>
        <w:ind w:right="-284"/>
        <w:jc w:val="center"/>
        <w:rPr>
          <w:rFonts w:ascii="Times New Roman" w:hAnsi="Times New Roman"/>
          <w:b/>
          <w:sz w:val="28"/>
          <w:szCs w:val="28"/>
          <w:lang w:val="ru-RU"/>
        </w:rPr>
      </w:pPr>
    </w:p>
    <w:p w:rsidR="00515E97" w:rsidRP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Перевощиков И.В. </w:t>
      </w:r>
      <w:r w:rsidRPr="00515E97">
        <w:rPr>
          <w:color w:val="222222"/>
          <w:szCs w:val="20"/>
          <w:shd w:val="clear" w:color="auto" w:fill="FFFFFF"/>
        </w:rPr>
        <w:t>Автоматизация процесса тестирования коммуникационного оборудования на основе генетических алгоритмов</w:t>
      </w:r>
      <w:r>
        <w:t xml:space="preserve">, дипломная работа: </w:t>
      </w:r>
      <w:r w:rsidRPr="00515E97">
        <w:rPr>
          <w:b/>
          <w:color w:val="FF0000"/>
          <w:lang w:val="en-US"/>
        </w:rPr>
        <w:t>TODO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Ключевые слова: СИНТЕЗ ТРАФИКА, ГЕНЕТИЧЕСКИЙ АЛГОРИТМ, ТЕСТИРОВАНИЕ СЕТЕВОГО ОБОРУДОВАНИЯ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Объект исследования – эволюционные подходы к процессу тестирования коммуникационного оборудования на предмет выявления пороговых значений характеристик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>Цель работы – разработка и реализация программного комплекса на базе генетического алгоритма для автоматического тестирования сетевого оборудования.</w:t>
      </w:r>
    </w:p>
    <w:p w:rsidR="00515E97" w:rsidRDefault="00515E97" w:rsidP="009F05FB">
      <w:pPr>
        <w:pStyle w:val="a6"/>
        <w:tabs>
          <w:tab w:val="left" w:pos="2268"/>
        </w:tabs>
        <w:ind w:right="-284"/>
        <w:rPr>
          <w:highlight w:val="yellow"/>
        </w:rPr>
      </w:pPr>
      <w:r>
        <w:t xml:space="preserve">В процессе работы проводилось исследование работы генетических алгоритмов и их применения в тестировании </w:t>
      </w:r>
      <w:r w:rsidR="002F1C9F">
        <w:t>коммуникационного оборудования</w:t>
      </w:r>
      <w:r>
        <w:t>.</w:t>
      </w:r>
    </w:p>
    <w:p w:rsidR="00515E97" w:rsidRDefault="00515E97" w:rsidP="009F05FB">
      <w:pPr>
        <w:pStyle w:val="a6"/>
        <w:tabs>
          <w:tab w:val="left" w:pos="2268"/>
        </w:tabs>
        <w:ind w:right="-284"/>
      </w:pPr>
      <w:r>
        <w:t xml:space="preserve">В результате работы был разработан программный код, реализующий </w:t>
      </w:r>
      <w:r w:rsidR="002F1C9F">
        <w:t>комплексное тестирование сетевого оборудования с использованием автоматически сгенерированного трафика, близкого по своим характеристикам к реальному</w:t>
      </w:r>
      <w:r>
        <w:t>.</w:t>
      </w:r>
    </w:p>
    <w:p w:rsidR="004314D9" w:rsidRDefault="00515E97" w:rsidP="009F05FB">
      <w:pPr>
        <w:pStyle w:val="a6"/>
        <w:tabs>
          <w:tab w:val="left" w:pos="2268"/>
        </w:tabs>
        <w:ind w:right="-284"/>
      </w:pPr>
      <w:r>
        <w:t xml:space="preserve">Результаты работы могут применяться разработчиками </w:t>
      </w:r>
      <w:r w:rsidR="002F1C9F">
        <w:t>сетевого оборудования для автоматического тестирования на предмет выявления условий, являющихся для данного оборудования экстремальными</w:t>
      </w:r>
      <w:r>
        <w:t>.</w:t>
      </w:r>
    </w:p>
    <w:p w:rsidR="004314D9" w:rsidRDefault="004314D9" w:rsidP="009F05FB">
      <w:pPr>
        <w:tabs>
          <w:tab w:val="left" w:pos="2268"/>
        </w:tabs>
        <w:ind w:right="-284"/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82C23" w:rsidRDefault="00B5557B" w:rsidP="00682C23">
      <w:pPr>
        <w:pStyle w:val="1"/>
        <w:rPr>
          <w:rFonts w:eastAsiaTheme="minorHAnsi" w:cs="Times New Roman"/>
          <w:b w:val="0"/>
          <w:lang w:eastAsia="en-US"/>
        </w:rPr>
      </w:pPr>
      <w:bookmarkStart w:id="2" w:name="_Toc410311214"/>
      <w:r w:rsidRPr="009F05FB">
        <w:lastRenderedPageBreak/>
        <w:t>Содержание</w:t>
      </w:r>
      <w:bookmarkEnd w:id="2"/>
    </w:p>
    <w:sdt>
      <w:sdtPr>
        <w:id w:val="1026061941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color w:val="auto"/>
          <w:sz w:val="22"/>
          <w:szCs w:val="22"/>
        </w:rPr>
      </w:sdtEndPr>
      <w:sdtContent>
        <w:p w:rsidR="00A532F1" w:rsidRDefault="00A532F1">
          <w:pPr>
            <w:pStyle w:val="ab"/>
          </w:pPr>
          <w:r>
            <w:t>Оглавление</w:t>
          </w:r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311213" w:history="1">
            <w:r w:rsidRPr="00B62A85">
              <w:rPr>
                <w:rStyle w:val="ac"/>
                <w:noProof/>
              </w:rPr>
              <w:t>РЕФЕРА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4" w:history="1">
            <w:r w:rsidRPr="00B62A85">
              <w:rPr>
                <w:rStyle w:val="ac"/>
                <w:noProof/>
              </w:rPr>
              <w:t>Содержа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5" w:history="1">
            <w:r w:rsidRPr="00B62A85">
              <w:rPr>
                <w:rStyle w:val="ac"/>
                <w:noProof/>
              </w:rPr>
              <w:t>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6" w:history="1">
            <w:r w:rsidRPr="00B62A85">
              <w:rPr>
                <w:rStyle w:val="ac"/>
                <w:noProof/>
              </w:rPr>
              <w:t>Глава 0. Протоколы передачи данны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7" w:history="1">
            <w:r w:rsidRPr="00B62A85">
              <w:rPr>
                <w:rStyle w:val="ac"/>
                <w:noProof/>
              </w:rPr>
              <w:t>Глава 1. Используемое программное обеспечение и библи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8" w:history="1">
            <w:r w:rsidRPr="00B62A85">
              <w:rPr>
                <w:rStyle w:val="ac"/>
                <w:noProof/>
              </w:rPr>
              <w:t>Глава 2. Модель сет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19" w:history="1">
            <w:r w:rsidRPr="00B62A85">
              <w:rPr>
                <w:rStyle w:val="ac"/>
                <w:noProof/>
              </w:rPr>
              <w:t>Глава 3. Генетический алгорит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0" w:history="1">
            <w:r w:rsidRPr="00B62A85">
              <w:rPr>
                <w:rStyle w:val="ac"/>
                <w:noProof/>
              </w:rPr>
              <w:t>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1" w:history="1">
            <w:r w:rsidRPr="00B62A85">
              <w:rPr>
                <w:rStyle w:val="ac"/>
                <w:noProof/>
              </w:rPr>
              <w:t>Список использованной литератур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10311222" w:history="1">
            <w:r w:rsidRPr="00B62A85">
              <w:rPr>
                <w:rStyle w:val="ac"/>
                <w:noProof/>
              </w:rPr>
              <w:t>Прилож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10311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A532F1" w:rsidRDefault="00A532F1">
          <w:r>
            <w:rPr>
              <w:b/>
              <w:bCs/>
            </w:rPr>
            <w:fldChar w:fldCharType="end"/>
          </w:r>
        </w:p>
      </w:sdtContent>
    </w:sdt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</w:p>
    <w:p w:rsidR="00682C23" w:rsidRDefault="00682C23">
      <w:pPr>
        <w:rPr>
          <w:rFonts w:ascii="Times New Roman" w:eastAsiaTheme="majorEastAsia" w:hAnsi="Times New Roman" w:cstheme="majorBidi"/>
          <w:b/>
          <w:bCs/>
          <w:sz w:val="28"/>
          <w:szCs w:val="28"/>
        </w:rPr>
      </w:pPr>
      <w:r>
        <w:br w:type="page"/>
      </w:r>
    </w:p>
    <w:p w:rsidR="00B21CFA" w:rsidRDefault="009F05FB" w:rsidP="007E0E94">
      <w:pPr>
        <w:pStyle w:val="1"/>
      </w:pPr>
      <w:bookmarkStart w:id="3" w:name="_Toc410311215"/>
      <w:r>
        <w:lastRenderedPageBreak/>
        <w:t>Введение</w:t>
      </w:r>
      <w:bookmarkEnd w:id="3"/>
    </w:p>
    <w:p w:rsidR="00235AFE" w:rsidRDefault="00235AFE" w:rsidP="00580FF9">
      <w:pPr>
        <w:pStyle w:val="a6"/>
        <w:rPr>
          <w:shd w:val="clear" w:color="auto" w:fill="FFFFFF"/>
        </w:rPr>
      </w:pPr>
      <w:r w:rsidRPr="001027C7">
        <w:rPr>
          <w:shd w:val="clear" w:color="auto" w:fill="FFFFFF"/>
        </w:rPr>
        <w:t>Целью данной работы является автоматизация исследования коммуникационного оборудования на выявление</w:t>
      </w:r>
      <w:r>
        <w:rPr>
          <w:shd w:val="clear" w:color="auto" w:fill="FFFFFF"/>
        </w:rPr>
        <w:t xml:space="preserve"> таких конфигураций сети, которые будут являться для тестируемого сетевого оборудования «экстремальными».</w:t>
      </w:r>
    </w:p>
    <w:p w:rsidR="00235AFE" w:rsidRPr="001027C7" w:rsidRDefault="00235AFE" w:rsidP="00580FF9">
      <w:pPr>
        <w:pStyle w:val="a6"/>
      </w:pPr>
      <w:r w:rsidRPr="001027C7">
        <w:t xml:space="preserve">Другими словами, требуется разработать программный комплекс, автоматически оптимизирующий </w:t>
      </w:r>
      <w:r>
        <w:t>конфигурацию сети, в которой установлено тестируемое оборудование, таким образом, чтобы привести некоторые значимые для исследования характеристики данного оборудования к «крайним» (пороговым) значениям</w:t>
      </w:r>
      <w:r w:rsidRPr="001027C7">
        <w:t xml:space="preserve">. Так как поле возможных </w:t>
      </w:r>
      <w:r>
        <w:t xml:space="preserve">вариантов сетей </w:t>
      </w:r>
      <w:r w:rsidRPr="001027C7">
        <w:t>охватить методами грубой силы не представляется возможным из-за временных ограничений, было решено воспользоваться</w:t>
      </w:r>
      <w:r>
        <w:t xml:space="preserve"> средствами</w:t>
      </w:r>
      <w:r w:rsidRPr="001027C7">
        <w:t xml:space="preserve"> генетического алгоритма.</w:t>
      </w:r>
    </w:p>
    <w:p w:rsidR="00235AFE" w:rsidRPr="00235AFE" w:rsidRDefault="00235AFE" w:rsidP="00235AFE">
      <w:pPr>
        <w:pStyle w:val="a6"/>
        <w:rPr>
          <w:color w:val="000000"/>
          <w:szCs w:val="28"/>
        </w:rPr>
      </w:pPr>
      <w:r w:rsidRPr="001027C7">
        <w:rPr>
          <w:shd w:val="clear" w:color="auto" w:fill="FFFFFF"/>
        </w:rPr>
        <w:t xml:space="preserve">Тема генетических алгоритмов исследована довольно широко, и генетические алгоритмы нашли свое применение в таких областях науки как 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Экстремальные задачи (нахожд</w:t>
      </w:r>
      <w:r w:rsidR="00D52EFB">
        <w:rPr>
          <w:color w:val="000000"/>
          <w:szCs w:val="28"/>
        </w:rPr>
        <w:t xml:space="preserve">ение точек минимума и </w:t>
      </w:r>
      <w:r w:rsidR="00A532F1">
        <w:rPr>
          <w:color w:val="000000"/>
          <w:szCs w:val="28"/>
        </w:rPr>
        <w:t>максимума</w:t>
      </w:r>
      <w:r w:rsidR="00D52EFB">
        <w:rPr>
          <w:color w:val="000000"/>
          <w:szCs w:val="28"/>
        </w:rPr>
        <w:t>)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Задачи о кратчайшем пути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Задачи компоновки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Составление расписан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Аппроксимация функций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Отбор</w:t>
      </w:r>
      <w:r>
        <w:rPr>
          <w:color w:val="000000"/>
          <w:szCs w:val="28"/>
        </w:rPr>
        <w:t xml:space="preserve"> </w:t>
      </w:r>
      <w:r w:rsidRPr="00235AFE">
        <w:rPr>
          <w:color w:val="000000"/>
          <w:szCs w:val="28"/>
        </w:rPr>
        <w:t>(фильтрация) входных данных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Настройка искусственной нейронной сети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Моделирование искусственной жизни (</w:t>
      </w:r>
      <w:proofErr w:type="spellStart"/>
      <w:r w:rsidRPr="00235AFE">
        <w:rPr>
          <w:color w:val="000000"/>
          <w:szCs w:val="28"/>
        </w:rPr>
        <w:t>Artificial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life</w:t>
      </w:r>
      <w:proofErr w:type="spellEnd"/>
      <w:r w:rsidRPr="00235AFE">
        <w:rPr>
          <w:color w:val="000000"/>
          <w:szCs w:val="28"/>
        </w:rPr>
        <w:t xml:space="preserve"> </w:t>
      </w:r>
      <w:proofErr w:type="spellStart"/>
      <w:r w:rsidRPr="00235AFE">
        <w:rPr>
          <w:color w:val="000000"/>
          <w:szCs w:val="28"/>
        </w:rPr>
        <w:t>systems</w:t>
      </w:r>
      <w:proofErr w:type="spellEnd"/>
      <w:r w:rsidRPr="00235AFE">
        <w:rPr>
          <w:color w:val="000000"/>
          <w:szCs w:val="28"/>
        </w:rPr>
        <w:t>)</w:t>
      </w:r>
      <w:r w:rsidR="00D52EFB">
        <w:rPr>
          <w:color w:val="000000"/>
          <w:szCs w:val="28"/>
        </w:rPr>
        <w:t>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Биоинформатика (свертывание белков и РНК)</w:t>
      </w:r>
      <w:r w:rsidR="00D52EFB">
        <w:rPr>
          <w:color w:val="000000"/>
          <w:szCs w:val="28"/>
        </w:rPr>
        <w:t>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lastRenderedPageBreak/>
        <w:t>Игровые стратегии,</w:t>
      </w:r>
    </w:p>
    <w:p w:rsidR="00235AFE" w:rsidRPr="00235AFE" w:rsidRDefault="00D52EFB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>
        <w:rPr>
          <w:color w:val="000000"/>
          <w:szCs w:val="28"/>
        </w:rPr>
        <w:t>Нелинейная фильтрация,</w:t>
      </w:r>
    </w:p>
    <w:p w:rsidR="00235AFE" w:rsidRPr="00235AFE" w:rsidRDefault="00235AFE" w:rsidP="00235AFE">
      <w:pPr>
        <w:pStyle w:val="a6"/>
        <w:numPr>
          <w:ilvl w:val="0"/>
          <w:numId w:val="3"/>
        </w:numPr>
        <w:rPr>
          <w:color w:val="000000"/>
          <w:szCs w:val="28"/>
        </w:rPr>
      </w:pPr>
      <w:r w:rsidRPr="00235AFE">
        <w:rPr>
          <w:color w:val="000000"/>
          <w:szCs w:val="28"/>
        </w:rPr>
        <w:t>Развивающиеся агенты/маш</w:t>
      </w:r>
      <w:r w:rsidR="00D52EFB">
        <w:rPr>
          <w:color w:val="000000"/>
          <w:szCs w:val="28"/>
        </w:rPr>
        <w:t>ины (</w:t>
      </w:r>
      <w:proofErr w:type="spellStart"/>
      <w:r w:rsidR="00D52EFB">
        <w:rPr>
          <w:color w:val="000000"/>
          <w:szCs w:val="28"/>
        </w:rPr>
        <w:t>Evolvable</w:t>
      </w:r>
      <w:proofErr w:type="spellEnd"/>
      <w:r w:rsidR="00D52EFB">
        <w:rPr>
          <w:color w:val="000000"/>
          <w:szCs w:val="28"/>
        </w:rPr>
        <w:t xml:space="preserve"> </w:t>
      </w:r>
      <w:proofErr w:type="spellStart"/>
      <w:r w:rsidR="00D52EFB">
        <w:rPr>
          <w:color w:val="000000"/>
          <w:szCs w:val="28"/>
        </w:rPr>
        <w:t>agents</w:t>
      </w:r>
      <w:proofErr w:type="spellEnd"/>
      <w:r w:rsidR="00D52EFB">
        <w:rPr>
          <w:color w:val="000000"/>
          <w:szCs w:val="28"/>
        </w:rPr>
        <w:t>/</w:t>
      </w:r>
      <w:proofErr w:type="spellStart"/>
      <w:r w:rsidR="00D52EFB">
        <w:rPr>
          <w:color w:val="000000"/>
          <w:szCs w:val="28"/>
        </w:rPr>
        <w:t>machines</w:t>
      </w:r>
      <w:proofErr w:type="spellEnd"/>
      <w:r w:rsidR="00D52EFB">
        <w:rPr>
          <w:color w:val="000000"/>
          <w:szCs w:val="28"/>
        </w:rPr>
        <w:t>).</w:t>
      </w:r>
    </w:p>
    <w:p w:rsidR="00235AFE" w:rsidRDefault="00235AFE" w:rsidP="00235AFE">
      <w:pPr>
        <w:spacing w:after="100" w:afterAutospacing="1" w:line="360" w:lineRule="auto"/>
        <w:ind w:firstLine="851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Данная работа является попыткой применить генетический алгоритм в автоматизации тестирования сетевого оборудования. С этой целью был разработан программный комплекс, состоящий из </w:t>
      </w:r>
      <w:r w:rsidR="0067568B">
        <w:rPr>
          <w:sz w:val="28"/>
          <w:szCs w:val="28"/>
        </w:rPr>
        <w:t>трех</w:t>
      </w:r>
      <w:r>
        <w:rPr>
          <w:sz w:val="28"/>
          <w:szCs w:val="28"/>
        </w:rPr>
        <w:t xml:space="preserve"> частей:</w:t>
      </w:r>
    </w:p>
    <w:p w:rsidR="0067568B" w:rsidRPr="0067568B" w:rsidRDefault="00004F31" w:rsidP="0067568B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Реализация математической</w:t>
      </w:r>
      <w:r w:rsidR="0067568B">
        <w:rPr>
          <w:sz w:val="28"/>
          <w:szCs w:val="28"/>
        </w:rPr>
        <w:t xml:space="preserve"> модель конфигурации сети, в которую входят подсети, узлы в этих подсетях и «потоки» между узлами модели, а также принимающие участие в эволюции функции распределения вероятности принятия какой либо характеристикой потока какого-либо значения из заданного отрезка.</w:t>
      </w:r>
    </w:p>
    <w:p w:rsidR="00235AFE" w:rsidRDefault="00235AFE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Непосредственная реализация генетического алгоритма, который производит формирование популяции, скрещивание и отбор. «Особью» в данном алгоритме является некоторая конфигурация сети, представленная при помощи математической модели. </w:t>
      </w:r>
    </w:p>
    <w:p w:rsidR="0067568B" w:rsidRDefault="0067568B" w:rsidP="00235AFE">
      <w:pPr>
        <w:pStyle w:val="af"/>
        <w:numPr>
          <w:ilvl w:val="0"/>
          <w:numId w:val="4"/>
        </w:numPr>
        <w:spacing w:after="100" w:afterAutospacing="1" w:line="360" w:lineRule="auto"/>
        <w:jc w:val="both"/>
        <w:rPr>
          <w:sz w:val="28"/>
          <w:szCs w:val="28"/>
        </w:rPr>
      </w:pPr>
      <w:r>
        <w:rPr>
          <w:sz w:val="28"/>
          <w:szCs w:val="28"/>
        </w:rPr>
        <w:t>Модуль, отвечающий за тестирование некоторой конфигурации сети, полученной из генетического алгоритма, возвращающий для каждой конфигурации некоторую оценку, необходимую для произведения дальнейшего отбора генетическим алгоритмом.</w:t>
      </w:r>
    </w:p>
    <w:p w:rsidR="005B09F3" w:rsidRDefault="005B09F3" w:rsidP="0067568B">
      <w:pPr>
        <w:pStyle w:val="a6"/>
      </w:pPr>
      <w:r>
        <w:t>Общая схема взаимодействия модулей представлена на рисунке 1.</w:t>
      </w:r>
    </w:p>
    <w:p w:rsidR="00D7572D" w:rsidRDefault="00B26330" w:rsidP="00572D33">
      <w:pPr>
        <w:pStyle w:val="a6"/>
        <w:keepNext/>
        <w:jc w:val="center"/>
      </w:pPr>
      <w:r>
        <w:object w:dxaOrig="7035" w:dyaOrig="555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351.75pt;height:277.5pt" o:ole="">
            <v:imagedata r:id="rId9" o:title=""/>
          </v:shape>
          <o:OLEObject Type="Embed" ProgID="Visio.Drawing.15" ShapeID="_x0000_i1029" DrawAspect="Content" ObjectID="_1484055915" r:id="rId10"/>
        </w:object>
      </w:r>
    </w:p>
    <w:p w:rsidR="00D7572D" w:rsidRDefault="00D7572D" w:rsidP="00195F8D">
      <w:pPr>
        <w:pStyle w:val="af4"/>
      </w:pPr>
      <w:r>
        <w:t>Рис</w:t>
      </w:r>
      <w:r w:rsidRPr="00D7572D">
        <w:t>.</w:t>
      </w:r>
      <w:r>
        <w:t xml:space="preserve"> </w:t>
      </w:r>
      <w:fldSimple w:instr=" SEQ Рисунок \* ARABIC ">
        <w:r>
          <w:rPr>
            <w:noProof/>
          </w:rPr>
          <w:t>1</w:t>
        </w:r>
      </w:fldSimple>
      <w:r w:rsidR="00562423">
        <w:rPr>
          <w:noProof/>
        </w:rPr>
        <w:t>. Общая схема работы программного комплекса</w:t>
      </w:r>
    </w:p>
    <w:p w:rsidR="0067568B" w:rsidRDefault="0067568B" w:rsidP="0067568B">
      <w:pPr>
        <w:pStyle w:val="a6"/>
      </w:pPr>
      <w:r>
        <w:t xml:space="preserve">В качестве языка программирования в данной работе был выбран </w:t>
      </w:r>
      <w:r>
        <w:rPr>
          <w:lang w:val="en-US"/>
        </w:rPr>
        <w:t>Python</w:t>
      </w:r>
      <w:r w:rsidRPr="0067568B">
        <w:t xml:space="preserve">, </w:t>
      </w:r>
      <w:r>
        <w:t>как язык, наиболее эффективный при р</w:t>
      </w:r>
      <w:r w:rsidR="005B09F3">
        <w:t>еализации сетевых взаимодействий</w:t>
      </w:r>
      <w:r>
        <w:t xml:space="preserve"> с достаточной степенью гибкости настройки последних.</w:t>
      </w:r>
    </w:p>
    <w:p w:rsidR="00562423" w:rsidRDefault="0067568B" w:rsidP="0067568B">
      <w:pPr>
        <w:pStyle w:val="a6"/>
      </w:pPr>
      <w:r>
        <w:t xml:space="preserve">В качестве экспериментального объекта исследований – типичный представитель семейства «домашних» маршрутизаторов </w:t>
      </w:r>
      <w:r w:rsidR="002A6CE5">
        <w:t>–</w:t>
      </w:r>
      <w:r>
        <w:t xml:space="preserve"> </w:t>
      </w:r>
      <w:r w:rsidR="002A6CE5">
        <w:t xml:space="preserve">маршрутизатор производства компании </w:t>
      </w:r>
      <w:r w:rsidR="002A6CE5">
        <w:rPr>
          <w:lang w:val="en-US"/>
        </w:rPr>
        <w:t>D</w:t>
      </w:r>
      <w:r w:rsidR="002A6CE5">
        <w:t>-</w:t>
      </w:r>
      <w:r w:rsidR="002A6CE5">
        <w:rPr>
          <w:lang w:val="en-US"/>
        </w:rPr>
        <w:t>Link</w:t>
      </w:r>
      <w:r w:rsidR="002A6CE5">
        <w:t xml:space="preserve">, модель </w:t>
      </w:r>
      <w:r w:rsidR="002A6CE5">
        <w:rPr>
          <w:lang w:val="en-US"/>
        </w:rPr>
        <w:t>DIR</w:t>
      </w:r>
      <w:r w:rsidR="002A6CE5" w:rsidRPr="008C374F">
        <w:t>-300.</w:t>
      </w:r>
    </w:p>
    <w:p w:rsidR="00562423" w:rsidRDefault="00562423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67568B" w:rsidRDefault="00562423" w:rsidP="00562423">
      <w:pPr>
        <w:pStyle w:val="1"/>
      </w:pPr>
      <w:bookmarkStart w:id="4" w:name="_Toc410311216"/>
      <w:r>
        <w:lastRenderedPageBreak/>
        <w:t>Глава 0. Протоколы передачи данных</w:t>
      </w:r>
      <w:bookmarkEnd w:id="4"/>
    </w:p>
    <w:p w:rsidR="00562423" w:rsidRPr="00E37B80" w:rsidRDefault="0013164D" w:rsidP="00562423">
      <w:pPr>
        <w:pStyle w:val="a6"/>
      </w:pPr>
      <w:r>
        <w:rPr>
          <w:i/>
        </w:rPr>
        <w:t>С</w:t>
      </w:r>
      <w:r w:rsidR="00562423">
        <w:rPr>
          <w:i/>
        </w:rPr>
        <w:t>етевой протокол</w:t>
      </w:r>
      <w:r w:rsidR="00562423" w:rsidRPr="00E37B80">
        <w:t> — набор правил и действий (</w:t>
      </w:r>
      <w:r w:rsidR="00562423">
        <w:t>последовательность</w:t>
      </w:r>
      <w:r w:rsidR="00562423" w:rsidRPr="00E37B80">
        <w:t xml:space="preserve"> действий), позволяющий осуществлять соединение и обмен данными между двумя и более включёнными в сеть устройствами.</w:t>
      </w:r>
    </w:p>
    <w:p w:rsidR="00562423" w:rsidRPr="00E37B80" w:rsidRDefault="00562423" w:rsidP="00562423">
      <w:pPr>
        <w:pStyle w:val="a6"/>
      </w:pPr>
      <w:r w:rsidRPr="00E37B80">
        <w:t xml:space="preserve">Сетевые протоколы </w:t>
      </w:r>
      <w:r>
        <w:t>описывают инструкции взаимодействия для</w:t>
      </w:r>
      <w:r w:rsidRPr="00E37B80">
        <w:t xml:space="preserve"> </w:t>
      </w:r>
      <w:r>
        <w:t>устройств</w:t>
      </w:r>
      <w:r w:rsidRPr="00E37B80">
        <w:t>,</w:t>
      </w:r>
      <w:r>
        <w:t xml:space="preserve"> которые подключены к сети. С</w:t>
      </w:r>
      <w:r w:rsidRPr="00E37B80">
        <w:t>троятся</w:t>
      </w:r>
      <w:r>
        <w:t xml:space="preserve"> такие протоколы чаще всего</w:t>
      </w:r>
      <w:r w:rsidRPr="00E37B80">
        <w:t xml:space="preserve"> по многоуровневому принципу. Протокол некоторого уровня определяет одно из технических правил связи. В настоящее </w:t>
      </w:r>
      <w:r>
        <w:t xml:space="preserve">наиболее распространенная  модель для классификации сетевых протоколов - </w:t>
      </w:r>
      <w:r w:rsidRPr="00E37B80">
        <w:t>модель OSI (</w:t>
      </w:r>
      <w:proofErr w:type="spellStart"/>
      <w:r w:rsidRPr="00E37B80">
        <w:t>Open</w:t>
      </w:r>
      <w:proofErr w:type="spellEnd"/>
      <w:r w:rsidRPr="00E37B80">
        <w:t xml:space="preserve"> </w:t>
      </w:r>
      <w:proofErr w:type="spellStart"/>
      <w:r w:rsidRPr="00E37B80">
        <w:t>System</w:t>
      </w:r>
      <w:proofErr w:type="spellEnd"/>
      <w:r w:rsidRPr="00E37B80">
        <w:t xml:space="preserve"> </w:t>
      </w:r>
      <w:proofErr w:type="spellStart"/>
      <w:r w:rsidRPr="00E37B80">
        <w:t>Interconnection</w:t>
      </w:r>
      <w:proofErr w:type="spellEnd"/>
      <w:r w:rsidRPr="00E37B80">
        <w:t> — взаимодействие открытых систем, ВОС).</w:t>
      </w:r>
    </w:p>
    <w:p w:rsidR="00562423" w:rsidRPr="00E37B80" w:rsidRDefault="00562423" w:rsidP="00562423">
      <w:pPr>
        <w:pStyle w:val="af6"/>
        <w:spacing w:after="0" w:line="360" w:lineRule="auto"/>
        <w:ind w:firstLine="567"/>
        <w:jc w:val="both"/>
        <w:rPr>
          <w:rFonts w:ascii="Times New Roman" w:hAnsi="Times New Roman" w:cs="Times New Roman"/>
          <w:sz w:val="24"/>
          <w:szCs w:val="24"/>
        </w:rPr>
      </w:pPr>
      <w:r w:rsidRPr="0013164D">
        <w:rPr>
          <w:rStyle w:val="a5"/>
          <w:i/>
        </w:rPr>
        <w:t>Модель OSI</w:t>
      </w:r>
      <w:r w:rsidRPr="0013164D">
        <w:rPr>
          <w:rStyle w:val="a5"/>
        </w:rPr>
        <w:t xml:space="preserve"> — это </w:t>
      </w:r>
      <w:r w:rsidR="0013164D" w:rsidRPr="0013164D">
        <w:rPr>
          <w:rStyle w:val="a5"/>
        </w:rPr>
        <w:t xml:space="preserve">иерархическая </w:t>
      </w:r>
      <w:r w:rsidRPr="0013164D">
        <w:rPr>
          <w:rStyle w:val="a5"/>
        </w:rPr>
        <w:t>модель работы сети</w:t>
      </w:r>
      <w:r w:rsidR="0013164D">
        <w:rPr>
          <w:rStyle w:val="a5"/>
        </w:rPr>
        <w:t>, включающая в себя несколько</w:t>
      </w:r>
      <w:r w:rsidR="0013164D" w:rsidRPr="0013164D">
        <w:rPr>
          <w:rStyle w:val="a5"/>
        </w:rPr>
        <w:t xml:space="preserve"> уровней</w:t>
      </w:r>
      <w:r w:rsidRPr="0013164D">
        <w:rPr>
          <w:rStyle w:val="a5"/>
        </w:rPr>
        <w:t>.</w:t>
      </w:r>
      <w:r w:rsidRPr="00E37B80">
        <w:rPr>
          <w:rFonts w:ascii="Times New Roman" w:hAnsi="Times New Roman" w:cs="Times New Roman"/>
          <w:sz w:val="24"/>
          <w:szCs w:val="24"/>
        </w:rPr>
        <w:t xml:space="preserve"> </w:t>
      </w:r>
      <w:r w:rsidRPr="0013164D">
        <w:rPr>
          <w:rStyle w:val="a5"/>
        </w:rPr>
        <w:t xml:space="preserve">Модель OSI </w:t>
      </w:r>
      <w:r w:rsidR="0013164D" w:rsidRPr="0013164D">
        <w:rPr>
          <w:rStyle w:val="a5"/>
        </w:rPr>
        <w:t>представлена набором</w:t>
      </w:r>
      <w:r w:rsidRPr="0013164D">
        <w:rPr>
          <w:rStyle w:val="a5"/>
        </w:rPr>
        <w:t xml:space="preserve"> протоколов и правил связи, организованных в </w:t>
      </w:r>
      <w:r w:rsidR="0013164D" w:rsidRPr="0013164D">
        <w:rPr>
          <w:rStyle w:val="a5"/>
        </w:rPr>
        <w:t>7</w:t>
      </w:r>
      <w:r w:rsidRPr="0013164D">
        <w:rPr>
          <w:rStyle w:val="a5"/>
        </w:rPr>
        <w:t xml:space="preserve"> уровней:</w:t>
      </w:r>
    </w:p>
    <w:p w:rsidR="00E13B0A" w:rsidRDefault="0013164D" w:rsidP="00E13B0A">
      <w:pPr>
        <w:pStyle w:val="a6"/>
        <w:numPr>
          <w:ilvl w:val="0"/>
          <w:numId w:val="21"/>
        </w:numPr>
      </w:pPr>
      <w:r w:rsidRPr="00E13B0A">
        <w:rPr>
          <w:i/>
        </w:rPr>
        <w:t>Физический уровень</w:t>
      </w:r>
      <w:r w:rsidRPr="00E13B0A">
        <w:t xml:space="preserve"> получает пакеты данных от вышележащего канального уровня и преобразует их в оптические или электрические сигналы, соответствующие 0 и 1 бинарного потока, а также производит обратное преобразование. Эти сигналы посылаются через среду передачи на приемный узел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Канальный уровень</w:t>
      </w:r>
      <w:r w:rsidRPr="00E13B0A">
        <w:t xml:space="preserve"> обеспечивает создание, передачу и прием кадров данных. Этот уровень обслуживает запросы сетевого уровня и использует сервис физического уровня для приема и передачи пакетов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Сетевой уровень</w:t>
      </w:r>
      <w:r w:rsidRPr="00E13B0A">
        <w:t xml:space="preserve"> отвечает за деление пользователей на группы. На этом уровне происходит маршрутизация пакетов на основе преобразования MAC-адресов в сетевые адреса. Сетевой уровень обеспечивает также прозрачную передачу пакетов на транспортный уровень.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lastRenderedPageBreak/>
        <w:t>Транспортный уровень</w:t>
      </w:r>
      <w:r w:rsidRPr="00E13B0A">
        <w:t xml:space="preserve"> делит потоки информации на достаточно малые фрагменты (пакеты) для передачи их на сетевой уровень.</w:t>
      </w:r>
    </w:p>
    <w:p w:rsidR="00E13B0A" w:rsidRDefault="00E13B0A" w:rsidP="00E13B0A">
      <w:pPr>
        <w:pStyle w:val="a6"/>
        <w:numPr>
          <w:ilvl w:val="0"/>
          <w:numId w:val="21"/>
        </w:numPr>
        <w:rPr>
          <w:rStyle w:val="apple-converted-space"/>
        </w:rPr>
      </w:pPr>
      <w:r w:rsidRPr="00E13B0A">
        <w:rPr>
          <w:i/>
        </w:rPr>
        <w:t>Сеансовый уровень</w:t>
      </w:r>
      <w:r w:rsidRPr="00E13B0A">
        <w:t xml:space="preserve"> отвечает за организацию сеансов обмена данными между оконечными машинами.</w:t>
      </w:r>
      <w:r w:rsidRPr="00E13B0A">
        <w:rPr>
          <w:rStyle w:val="apple-converted-space"/>
        </w:rPr>
        <w:t> </w:t>
      </w:r>
    </w:p>
    <w:p w:rsid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Уровень представления</w:t>
      </w:r>
      <w:r w:rsidRPr="00E13B0A">
        <w:t xml:space="preserve"> отвечает за возможность диалога между приложениями на разных машинах. Этот уровень обеспечивает преобразование данных (кодирование, компрессия и т.п.) прикладного уровня в поток информации для транспортного уровня.</w:t>
      </w:r>
    </w:p>
    <w:p w:rsidR="00E13B0A" w:rsidRPr="00E13B0A" w:rsidRDefault="00E13B0A" w:rsidP="00E13B0A">
      <w:pPr>
        <w:pStyle w:val="a6"/>
        <w:numPr>
          <w:ilvl w:val="0"/>
          <w:numId w:val="21"/>
        </w:numPr>
      </w:pPr>
      <w:r w:rsidRPr="00E13B0A">
        <w:rPr>
          <w:i/>
        </w:rPr>
        <w:t>Прикладной уровень</w:t>
      </w:r>
      <w:r w:rsidRPr="00E13B0A">
        <w:t xml:space="preserve"> отвечает за доступ приложений в сеть. Задачами этого уровня является перенос файлов, обмен почтовыми сообщениями</w:t>
      </w:r>
      <w:r>
        <w:t>,</w:t>
      </w:r>
      <w:r w:rsidRPr="00E13B0A">
        <w:t xml:space="preserve"> управление сетью</w:t>
      </w:r>
      <w:r>
        <w:t xml:space="preserve"> и т.п</w:t>
      </w:r>
      <w:r w:rsidRPr="00E13B0A">
        <w:t>.</w:t>
      </w:r>
    </w:p>
    <w:p w:rsidR="00562423" w:rsidRPr="00E37B80" w:rsidRDefault="0013164D" w:rsidP="0013164D">
      <w:pPr>
        <w:pStyle w:val="a6"/>
      </w:pPr>
      <w:r>
        <w:t xml:space="preserve">Разработанный программный комплекс формирует заголовки пакетов </w:t>
      </w:r>
      <w:r w:rsidR="00E13B0A">
        <w:t>3</w:t>
      </w:r>
      <w:r>
        <w:t xml:space="preserve"> и </w:t>
      </w:r>
      <w:r w:rsidR="00E13B0A">
        <w:t>4</w:t>
      </w:r>
      <w:r>
        <w:t xml:space="preserve"> уровней, поскольку именно на этих уровнях модели </w:t>
      </w:r>
      <w:r>
        <w:rPr>
          <w:lang w:val="en-US"/>
        </w:rPr>
        <w:t>OSI</w:t>
      </w:r>
      <w:r w:rsidRPr="0013164D">
        <w:t xml:space="preserve"> </w:t>
      </w:r>
      <w:r>
        <w:t>работает большая часть коммутационного оборудования, в частности – маршрутизаторы. Представители</w:t>
      </w:r>
      <w:r w:rsidR="00562423" w:rsidRPr="00E37B80">
        <w:t xml:space="preserve"> </w:t>
      </w:r>
      <w:r w:rsidR="00E13B0A">
        <w:t>3</w:t>
      </w:r>
      <w:r>
        <w:t xml:space="preserve"> уровня это</w:t>
      </w:r>
      <w:r w:rsidR="00562423" w:rsidRPr="00E37B80">
        <w:t xml:space="preserve"> IP и ICMP протоколы, а  </w:t>
      </w:r>
      <w:r w:rsidR="00E13B0A">
        <w:t>4</w:t>
      </w:r>
      <w:r>
        <w:t xml:space="preserve"> уровня </w:t>
      </w:r>
      <w:r w:rsidR="00562423" w:rsidRPr="00E37B80">
        <w:t>— UDP и TCP протоколы.</w:t>
      </w:r>
    </w:p>
    <w:p w:rsidR="00562423" w:rsidRDefault="00562423" w:rsidP="00E13B0A">
      <w:pPr>
        <w:pStyle w:val="af2"/>
        <w:rPr>
          <w:rFonts w:eastAsia="Times New Roman"/>
        </w:rPr>
      </w:pPr>
      <w:r w:rsidRPr="00E37B80">
        <w:rPr>
          <w:rFonts w:eastAsia="Times New Roman"/>
        </w:rPr>
        <w:br w:type="page"/>
      </w:r>
      <w:bookmarkStart w:id="5" w:name="_Toc381267422"/>
      <w:r w:rsidRPr="003622A3">
        <w:rPr>
          <w:rFonts w:eastAsia="Times New Roman"/>
        </w:rPr>
        <w:lastRenderedPageBreak/>
        <w:t>3.1 TCP</w:t>
      </w:r>
      <w:r w:rsidRPr="00A14BAE">
        <w:rPr>
          <w:rFonts w:eastAsia="Times New Roman"/>
        </w:rPr>
        <w:t xml:space="preserve"> </w:t>
      </w:r>
      <w:r>
        <w:rPr>
          <w:rFonts w:eastAsia="Times New Roman"/>
        </w:rPr>
        <w:t>протокол</w:t>
      </w:r>
      <w:bookmarkEnd w:id="5"/>
    </w:p>
    <w:p w:rsidR="00294539" w:rsidRDefault="00294539" w:rsidP="00294539">
      <w:pPr>
        <w:pStyle w:val="a6"/>
      </w:pPr>
      <w:r>
        <w:t>Протокол</w:t>
      </w:r>
      <w:r w:rsidRPr="00294539">
        <w:t xml:space="preserve"> </w:t>
      </w:r>
      <w:r>
        <w:rPr>
          <w:lang w:val="en-US"/>
        </w:rPr>
        <w:t>TCP</w:t>
      </w:r>
      <w:r w:rsidRPr="00294539">
        <w:t xml:space="preserve"> (</w:t>
      </w:r>
      <w:r>
        <w:t>Протокол управления передачей</w:t>
      </w:r>
      <w:r w:rsidRPr="00294539">
        <w:t>)</w:t>
      </w:r>
      <w:r>
        <w:t xml:space="preserve"> – один из основных протоколов для передачи данных по сети</w:t>
      </w:r>
      <w:r w:rsidRPr="00294539">
        <w:t xml:space="preserve">, </w:t>
      </w:r>
      <w:r>
        <w:t xml:space="preserve">описан в </w:t>
      </w:r>
      <w:r>
        <w:rPr>
          <w:lang w:val="en-US"/>
        </w:rPr>
        <w:t>RFC</w:t>
      </w:r>
      <w:r w:rsidRPr="00294539">
        <w:t xml:space="preserve"> 793</w:t>
      </w:r>
      <w:r>
        <w:t>. Данный протокол используется в случаях, когда необходима надежная, гарантированная передача данных к узлу назначения. Например, при загрузке веб-страниц.</w:t>
      </w:r>
    </w:p>
    <w:p w:rsidR="00294539" w:rsidRPr="00294539" w:rsidRDefault="00294539" w:rsidP="00294539">
      <w:pPr>
        <w:pStyle w:val="a6"/>
      </w:pPr>
      <w:r>
        <w:t xml:space="preserve">Формат </w:t>
      </w:r>
      <w:r>
        <w:rPr>
          <w:lang w:val="en-US"/>
        </w:rPr>
        <w:t>TCP</w:t>
      </w:r>
      <w:r w:rsidRPr="00294539">
        <w:t xml:space="preserve"> </w:t>
      </w:r>
      <w:r>
        <w:t>пакета приведен на рисунке *.</w:t>
      </w:r>
    </w:p>
    <w:p w:rsidR="00914078" w:rsidRDefault="00294539" w:rsidP="00914078">
      <w:pPr>
        <w:jc w:val="center"/>
        <w:rPr>
          <w:lang w:val="en-US"/>
        </w:rPr>
      </w:pPr>
      <w:r>
        <w:object w:dxaOrig="7875" w:dyaOrig="7050">
          <v:shape id="_x0000_i1025" type="#_x0000_t75" style="width:393.75pt;height:352.5pt" o:ole="">
            <v:imagedata r:id="rId11" o:title=""/>
          </v:shape>
          <o:OLEObject Type="Embed" ProgID="Visio.Drawing.15" ShapeID="_x0000_i1025" DrawAspect="Content" ObjectID="_1484055916" r:id="rId12"/>
        </w:object>
      </w:r>
    </w:p>
    <w:p w:rsidR="00914078" w:rsidRPr="00914078" w:rsidRDefault="00914078" w:rsidP="00914078">
      <w:pPr>
        <w:pStyle w:val="af4"/>
      </w:pPr>
      <w:r>
        <w:t xml:space="preserve">Рисунок *. Формат </w:t>
      </w:r>
      <w:r>
        <w:rPr>
          <w:lang w:val="en-US"/>
        </w:rPr>
        <w:t>TCP</w:t>
      </w:r>
      <w:r w:rsidRPr="00885F14">
        <w:t xml:space="preserve"> - </w:t>
      </w:r>
      <w:r>
        <w:t>пакета</w:t>
      </w:r>
    </w:p>
    <w:p w:rsidR="00885F14" w:rsidRPr="00BE5BC2" w:rsidRDefault="00885F14" w:rsidP="00885F14">
      <w:pPr>
        <w:pStyle w:val="a6"/>
      </w:pPr>
      <w:r w:rsidRPr="00BE5BC2">
        <w:t>Заголовок дейтаграммы состоит из 32-разрядных слов и имеет переменную длину, зависящую от размера поля «</w:t>
      </w:r>
      <w:r>
        <w:t>Опции</w:t>
      </w:r>
      <w:r w:rsidRPr="00BE5BC2">
        <w:t xml:space="preserve">», но всегда кратную 32 битам. За заголовком непосредственно следуют данные, передаваемые в </w:t>
      </w:r>
      <w:r>
        <w:t>датаграмме</w:t>
      </w:r>
      <w:r w:rsidRPr="00BE5BC2">
        <w:t>.</w:t>
      </w:r>
    </w:p>
    <w:p w:rsidR="00562423" w:rsidRPr="00833F8D" w:rsidRDefault="00C44059" w:rsidP="00C44059">
      <w:pPr>
        <w:pStyle w:val="a6"/>
      </w:pPr>
      <w:r>
        <w:t>Поле «Флаги»</w:t>
      </w:r>
      <w:r w:rsidR="00562423" w:rsidRPr="00833F8D">
        <w:t xml:space="preserve"> содержит 6 битовых флагов:</w:t>
      </w:r>
    </w:p>
    <w:p w:rsidR="00562423" w:rsidRPr="00C44059" w:rsidRDefault="00562423" w:rsidP="00C44059">
      <w:pPr>
        <w:pStyle w:val="a6"/>
        <w:numPr>
          <w:ilvl w:val="0"/>
          <w:numId w:val="27"/>
        </w:numPr>
        <w:rPr>
          <w:lang w:val="en-US"/>
        </w:rPr>
      </w:pPr>
      <w:r w:rsidRPr="00C44059">
        <w:rPr>
          <w:lang w:val="en-US"/>
        </w:rPr>
        <w:lastRenderedPageBreak/>
        <w:t xml:space="preserve">URG — </w:t>
      </w:r>
      <w:r w:rsidRPr="00C44059">
        <w:t>Поле</w:t>
      </w:r>
      <w:r w:rsidRPr="00C44059">
        <w:rPr>
          <w:lang w:val="en-US"/>
        </w:rPr>
        <w:t xml:space="preserve"> «</w:t>
      </w:r>
      <w:r w:rsidRPr="00C44059">
        <w:t>Указатель</w:t>
      </w:r>
      <w:r w:rsidRPr="00C44059">
        <w:rPr>
          <w:lang w:val="en-US"/>
        </w:rPr>
        <w:t xml:space="preserve"> </w:t>
      </w:r>
      <w:r w:rsidRPr="00C44059">
        <w:t>важности</w:t>
      </w:r>
      <w:r w:rsidRPr="00C44059">
        <w:rPr>
          <w:lang w:val="en-US"/>
        </w:rPr>
        <w:t xml:space="preserve">» </w:t>
      </w:r>
      <w:r w:rsidRPr="00C44059">
        <w:t>задействовано</w:t>
      </w:r>
      <w:r w:rsidRPr="00C44059">
        <w:rPr>
          <w:lang w:val="en-US"/>
        </w:rPr>
        <w:t xml:space="preserve"> (Urgent pointer field is significant)</w:t>
      </w:r>
      <w:r w:rsidR="00C44059" w:rsidRPr="00C44059">
        <w:rPr>
          <w:lang w:val="en-US"/>
        </w:rPr>
        <w:t xml:space="preserve">, 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ACK — Поле «Номер подтверждения» задействовано (</w:t>
      </w:r>
      <w:r w:rsidRPr="00C44059">
        <w:rPr>
          <w:lang w:val="en-US"/>
        </w:rPr>
        <w:t>Acknowledgement</w:t>
      </w:r>
      <w:r w:rsidRPr="00C44059">
        <w:t xml:space="preserve"> </w:t>
      </w:r>
      <w:r w:rsidRPr="00C44059">
        <w:rPr>
          <w:lang w:val="en-US"/>
        </w:rPr>
        <w:t>field</w:t>
      </w:r>
      <w:r w:rsidRPr="00C44059">
        <w:t xml:space="preserve"> </w:t>
      </w:r>
      <w:r w:rsidRPr="00C44059">
        <w:rPr>
          <w:lang w:val="en-US"/>
        </w:rPr>
        <w:t>is</w:t>
      </w:r>
      <w:r w:rsidRPr="00C44059">
        <w:t xml:space="preserve"> </w:t>
      </w:r>
      <w:r w:rsidRPr="00C44059">
        <w:rPr>
          <w:lang w:val="en-US"/>
        </w:rPr>
        <w:t>significant</w:t>
      </w:r>
      <w:r w:rsidRPr="00C44059">
        <w:t>)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rPr>
          <w:lang w:val="en-US"/>
        </w:rPr>
        <w:t>PSH</w:t>
      </w:r>
      <w:r w:rsidRPr="00C44059">
        <w:t xml:space="preserve"> —</w:t>
      </w:r>
      <w:r w:rsidR="00C44059">
        <w:t xml:space="preserve"> </w:t>
      </w:r>
      <w:r w:rsidRPr="00C44059">
        <w:t xml:space="preserve">инструктирует получателя </w:t>
      </w:r>
      <w:r w:rsidR="00C44059">
        <w:t>отправить</w:t>
      </w:r>
      <w:r w:rsidRPr="00C44059">
        <w:t xml:space="preserve"> данные, накопившиеся в приемном буфере, в приложение пользователя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RST — Оборвать соединени</w:t>
      </w:r>
      <w:r w:rsidR="00C44059">
        <w:t>е</w:t>
      </w:r>
      <w:r w:rsidRPr="00C44059">
        <w:t xml:space="preserve">, </w:t>
      </w:r>
      <w:r w:rsidR="00C44059">
        <w:t>очистить</w:t>
      </w:r>
      <w:r w:rsidRPr="00C44059">
        <w:t xml:space="preserve"> буфер (</w:t>
      </w:r>
      <w:proofErr w:type="spellStart"/>
      <w:r w:rsidRPr="00C44059">
        <w:t>Reset</w:t>
      </w:r>
      <w:proofErr w:type="spellEnd"/>
      <w:r w:rsidRPr="00C44059">
        <w:t xml:space="preserve"> </w:t>
      </w:r>
      <w:proofErr w:type="spellStart"/>
      <w:r w:rsidRPr="00C44059">
        <w:t>the</w:t>
      </w:r>
      <w:proofErr w:type="spellEnd"/>
      <w:r w:rsidRPr="00C44059">
        <w:t xml:space="preserve"> </w:t>
      </w:r>
      <w:proofErr w:type="spellStart"/>
      <w:r w:rsidRPr="00C44059">
        <w:t>connection</w:t>
      </w:r>
      <w:proofErr w:type="spellEnd"/>
      <w:r w:rsidRPr="00C44059">
        <w:t>)</w:t>
      </w:r>
      <w:r w:rsidR="00C44059">
        <w:t>,</w:t>
      </w:r>
    </w:p>
    <w:p w:rsidR="00562423" w:rsidRPr="00C44059" w:rsidRDefault="00562423" w:rsidP="00C44059">
      <w:pPr>
        <w:pStyle w:val="a6"/>
        <w:numPr>
          <w:ilvl w:val="0"/>
          <w:numId w:val="27"/>
        </w:numPr>
      </w:pPr>
      <w:r w:rsidRPr="00C44059">
        <w:t>SYN — Синхронизация номеров последовательности</w:t>
      </w:r>
      <w:r w:rsidR="00C44059">
        <w:t>,</w:t>
      </w:r>
    </w:p>
    <w:p w:rsidR="00C44059" w:rsidRPr="00C44059" w:rsidRDefault="00562423" w:rsidP="00C44059">
      <w:pPr>
        <w:pStyle w:val="a6"/>
        <w:numPr>
          <w:ilvl w:val="0"/>
          <w:numId w:val="27"/>
        </w:numPr>
        <w:rPr>
          <w:rFonts w:eastAsiaTheme="minorEastAsia"/>
        </w:rPr>
      </w:pPr>
      <w:r w:rsidRPr="00C44059">
        <w:rPr>
          <w:lang w:val="en-US"/>
        </w:rPr>
        <w:t>FIN</w:t>
      </w:r>
      <w:r w:rsidR="00C44059" w:rsidRPr="00C44059">
        <w:t xml:space="preserve"> — </w:t>
      </w:r>
      <w:r w:rsidR="00C44059">
        <w:t>флаг</w:t>
      </w:r>
      <w:r w:rsidR="00C44059" w:rsidRPr="00C44059">
        <w:t xml:space="preserve"> </w:t>
      </w:r>
      <w:r w:rsidRPr="00C44059">
        <w:t>указывает на завершение соединения.</w:t>
      </w:r>
      <w:bookmarkStart w:id="6" w:name="_Toc381267423"/>
    </w:p>
    <w:p w:rsidR="00E13B0A" w:rsidRPr="00C44059" w:rsidRDefault="00C44059" w:rsidP="00C44059">
      <w:pPr>
        <w:pStyle w:val="a6"/>
        <w:rPr>
          <w:rFonts w:eastAsiaTheme="minorEastAsia"/>
        </w:rPr>
      </w:pPr>
      <w:r w:rsidRPr="00C44059">
        <w:t>Также</w:t>
      </w:r>
      <w:r>
        <w:t xml:space="preserve"> важно отметить, что для гарантированной доставки пакета, необходимо знать </w:t>
      </w:r>
      <w:r>
        <w:rPr>
          <w:lang w:val="en-US"/>
        </w:rPr>
        <w:t>IP</w:t>
      </w:r>
      <w:r w:rsidRPr="00C44059">
        <w:t>-</w:t>
      </w:r>
      <w:r>
        <w:t>адреса источника и назначения. Для того</w:t>
      </w:r>
      <w:proofErr w:type="gramStart"/>
      <w:r>
        <w:t>,</w:t>
      </w:r>
      <w:proofErr w:type="gramEnd"/>
      <w:r>
        <w:t xml:space="preserve"> чтобы сохранить в рамках требований модели </w:t>
      </w:r>
      <w:r>
        <w:rPr>
          <w:lang w:val="en-US"/>
        </w:rPr>
        <w:t>OSI</w:t>
      </w:r>
      <w:r>
        <w:t xml:space="preserve"> реализацию протокола, на стороне отправителя генерируется</w:t>
      </w:r>
      <w:r w:rsidRPr="00C44059">
        <w:t xml:space="preserve"> </w:t>
      </w:r>
      <w:r>
        <w:t>псевдозаголовок, содержащий необходимые данные, с учетом которого вычисляется контрольная сумма, но сам псевдозаголовок не отправляется, а генерируется заново на узле назначения для проверки контрольной суммы.</w:t>
      </w:r>
      <w:r w:rsidR="00E13B0A" w:rsidRPr="00C44059"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3.2 UDP протокол</w:t>
      </w:r>
      <w:bookmarkEnd w:id="6"/>
    </w:p>
    <w:p w:rsidR="00AF7E1B" w:rsidRPr="00AF7E1B" w:rsidRDefault="00AF7E1B" w:rsidP="00AF7E1B">
      <w:pPr>
        <w:pStyle w:val="a6"/>
      </w:pPr>
      <w:r w:rsidRPr="00AF7E1B">
        <w:t>Протокол датаграмм пользователя UDP (</w:t>
      </w:r>
      <w:proofErr w:type="spellStart"/>
      <w:r w:rsidRPr="00AF7E1B">
        <w:t>User</w:t>
      </w:r>
      <w:proofErr w:type="spellEnd"/>
      <w:r w:rsidRPr="00AF7E1B">
        <w:t xml:space="preserve"> </w:t>
      </w:r>
      <w:proofErr w:type="spellStart"/>
      <w:r w:rsidRPr="00AF7E1B">
        <w:t>Datagram</w:t>
      </w:r>
      <w:proofErr w:type="spellEnd"/>
      <w:r w:rsidRPr="00AF7E1B">
        <w:t xml:space="preserve"> </w:t>
      </w:r>
      <w:proofErr w:type="spellStart"/>
      <w:r w:rsidRPr="00AF7E1B">
        <w:t>Protocol</w:t>
      </w:r>
      <w:proofErr w:type="spellEnd"/>
      <w:r w:rsidRPr="00AF7E1B">
        <w:t>) разработан Дэвидом П. Ридом в 1980 году и описан в документе RFC 768 «</w:t>
      </w:r>
      <w:proofErr w:type="spellStart"/>
      <w:r w:rsidRPr="00AF7E1B">
        <w:t>User</w:t>
      </w:r>
      <w:proofErr w:type="spellEnd"/>
      <w:r w:rsidRPr="00AF7E1B">
        <w:t xml:space="preserve"> </w:t>
      </w:r>
      <w:proofErr w:type="spellStart"/>
      <w:r w:rsidRPr="00AF7E1B">
        <w:t>Datagram</w:t>
      </w:r>
      <w:proofErr w:type="spellEnd"/>
      <w:r w:rsidRPr="00AF7E1B">
        <w:t xml:space="preserve"> </w:t>
      </w:r>
      <w:proofErr w:type="spellStart"/>
      <w:r w:rsidRPr="00AF7E1B">
        <w:t>Protocol</w:t>
      </w:r>
      <w:proofErr w:type="spellEnd"/>
      <w:r w:rsidRPr="00AF7E1B">
        <w:t xml:space="preserve"> (UDP)». UDP используется некоторыми программами вместо TCP для быстрой, простой, но ненадежной передачи данных между узлами TCP/IP. </w:t>
      </w:r>
      <w:r>
        <w:t>К примеру, для передачи потокового видео или голосовых вызовов, то есть в условиях, где важнее скорость передачи, нежели высокая степень целостности передаваемой информации.</w:t>
      </w:r>
    </w:p>
    <w:p w:rsidR="00AF7E1B" w:rsidRPr="00AF7E1B" w:rsidRDefault="00AF7E1B" w:rsidP="00AF7E1B">
      <w:pPr>
        <w:pStyle w:val="a6"/>
      </w:pPr>
      <w:r w:rsidRPr="00AF7E1B">
        <w:t>UDP обеспечивает службу датаграмм, не ориентированную на установление соединения, что означает, что UDP не гарантирует ни доставку, ни правильность порядка доставки датаграмм. Узел-источник, которому требуется надежная связь, должен использовать либо протокол TCP, либо программу, которая сама обеспечивает подтверждения и следит за правильностью порядка датаграмм.</w:t>
      </w:r>
    </w:p>
    <w:p w:rsidR="00A43E7B" w:rsidRPr="000678F8" w:rsidRDefault="00A43E7B" w:rsidP="00A43E7B">
      <w:pPr>
        <w:pStyle w:val="a6"/>
        <w:ind w:left="1069" w:firstLine="0"/>
      </w:pPr>
      <w:r>
        <w:t xml:space="preserve">На рисунке </w:t>
      </w:r>
      <w:r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UDP</w:t>
      </w:r>
      <w:r w:rsidRPr="00A43E7B">
        <w:t xml:space="preserve"> </w:t>
      </w:r>
      <w:r>
        <w:t xml:space="preserve"> –</w:t>
      </w:r>
      <w:r w:rsidRPr="00C634C2">
        <w:t xml:space="preserve"> </w:t>
      </w:r>
      <w:r>
        <w:t>пакета.</w:t>
      </w:r>
    </w:p>
    <w:p w:rsidR="00A43E7B" w:rsidRPr="00A43E7B" w:rsidRDefault="005E7EB1" w:rsidP="00A43E7B">
      <w:pPr>
        <w:pStyle w:val="a6"/>
        <w:ind w:left="1069" w:firstLine="0"/>
        <w:rPr>
          <w:lang w:val="en-US"/>
        </w:rPr>
      </w:pPr>
      <w:r>
        <w:object w:dxaOrig="7740" w:dyaOrig="3525">
          <v:shape id="_x0000_i1026" type="#_x0000_t75" style="width:387pt;height:176.25pt" o:ole="">
            <v:imagedata r:id="rId13" o:title=""/>
          </v:shape>
          <o:OLEObject Type="Embed" ProgID="Visio.Drawing.15" ShapeID="_x0000_i1026" DrawAspect="Content" ObjectID="_1484055917" r:id="rId14"/>
        </w:object>
      </w:r>
    </w:p>
    <w:p w:rsidR="00562423" w:rsidRPr="00A43E7B" w:rsidRDefault="00562423" w:rsidP="00A43E7B">
      <w:pPr>
        <w:pStyle w:val="af4"/>
      </w:pPr>
      <w:r w:rsidRPr="00A43E7B">
        <w:t xml:space="preserve">Рисунок </w:t>
      </w:r>
      <w:r w:rsidR="005E7EB1">
        <w:t>*.</w:t>
      </w:r>
      <w:r w:rsidRPr="00A43E7B">
        <w:t xml:space="preserve"> Структура UDP</w:t>
      </w:r>
      <w:r w:rsidR="00A43E7B">
        <w:t xml:space="preserve"> </w:t>
      </w:r>
      <w:r w:rsidR="00A43E7B" w:rsidRPr="005E7EB1">
        <w:t xml:space="preserve">- </w:t>
      </w:r>
      <w:r w:rsidR="00A43E7B">
        <w:t>пакета.</w:t>
      </w:r>
    </w:p>
    <w:p w:rsidR="00562423" w:rsidRPr="00C134C1" w:rsidRDefault="00562423" w:rsidP="005E7EB1">
      <w:pPr>
        <w:pStyle w:val="a6"/>
      </w:pPr>
      <w:r w:rsidRPr="00C134C1">
        <w:t>Заголовок UDP состоит из четырёх полей, каждое по 2 байта (16 бит). Порт источника и контрольная сумма необязательны к использованию в IPv4, в то время как в IPv6 необязателен только порт отправителя.</w:t>
      </w:r>
    </w:p>
    <w:p w:rsidR="00885F14" w:rsidRPr="000678F8" w:rsidRDefault="005E7EB1" w:rsidP="005E7EB1">
      <w:pPr>
        <w:pStyle w:val="a6"/>
        <w:rPr>
          <w:bCs/>
          <w:i/>
        </w:rPr>
      </w:pPr>
      <w:r>
        <w:lastRenderedPageBreak/>
        <w:t xml:space="preserve">В </w:t>
      </w:r>
      <w:r w:rsidR="00562423" w:rsidRPr="00C134C1">
        <w:t>поле</w:t>
      </w:r>
      <w:r>
        <w:t xml:space="preserve"> </w:t>
      </w:r>
      <w:r w:rsidRPr="005E7EB1">
        <w:rPr>
          <w:i/>
        </w:rPr>
        <w:t>«Порт отправителя»</w:t>
      </w:r>
      <w:r w:rsidR="00562423" w:rsidRPr="00C134C1">
        <w:t xml:space="preserve"> указывается номер порта отправителя. Предполагается, что это значение задаёт порт, на который при необходимости будет посылаться ответ. В противном же случае, значение должно быть равным 0. </w:t>
      </w:r>
      <w:r>
        <w:t xml:space="preserve"> </w:t>
      </w:r>
      <w:r w:rsidRPr="005E7EB1">
        <w:rPr>
          <w:bCs/>
        </w:rPr>
        <w:t>В поле</w:t>
      </w:r>
      <w:r>
        <w:rPr>
          <w:bCs/>
          <w:i/>
        </w:rPr>
        <w:t xml:space="preserve"> «Порт получателя» </w:t>
      </w:r>
      <w:r>
        <w:rPr>
          <w:bCs/>
        </w:rPr>
        <w:t>содержится номер порта получа</w:t>
      </w:r>
      <w:r w:rsidRPr="005E7EB1">
        <w:rPr>
          <w:bCs/>
        </w:rPr>
        <w:t>т</w:t>
      </w:r>
      <w:r>
        <w:rPr>
          <w:bCs/>
        </w:rPr>
        <w:t>е</w:t>
      </w:r>
      <w:r w:rsidRPr="005E7EB1">
        <w:rPr>
          <w:bCs/>
        </w:rPr>
        <w:t>ля, данное поле является обязательным.</w:t>
      </w:r>
      <w:r>
        <w:rPr>
          <w:bCs/>
        </w:rPr>
        <w:t xml:space="preserve"> </w:t>
      </w:r>
      <w:r w:rsidRPr="004A1B3A">
        <w:rPr>
          <w:bCs/>
        </w:rPr>
        <w:t xml:space="preserve">В поле </w:t>
      </w:r>
      <w:r w:rsidRPr="004A1B3A">
        <w:rPr>
          <w:bCs/>
          <w:i/>
        </w:rPr>
        <w:t>«Длина пакета»</w:t>
      </w:r>
      <w:r w:rsidRPr="004A1B3A">
        <w:rPr>
          <w:bCs/>
        </w:rPr>
        <w:t xml:space="preserve"> указывается длина всей датаграммы, включая </w:t>
      </w:r>
      <w:r w:rsidRPr="004A1B3A">
        <w:rPr>
          <w:bCs/>
          <w:lang w:val="en-US"/>
        </w:rPr>
        <w:t>IP</w:t>
      </w:r>
      <w:r w:rsidRPr="004A1B3A">
        <w:rPr>
          <w:bCs/>
        </w:rPr>
        <w:t xml:space="preserve"> и </w:t>
      </w:r>
      <w:r w:rsidRPr="004A1B3A">
        <w:rPr>
          <w:bCs/>
          <w:lang w:val="en-US"/>
        </w:rPr>
        <w:t>UDP</w:t>
      </w:r>
      <w:r w:rsidRPr="004A1B3A">
        <w:rPr>
          <w:bCs/>
        </w:rPr>
        <w:t xml:space="preserve"> заголовки.</w:t>
      </w:r>
      <w:bookmarkStart w:id="7" w:name="_Toc381267424"/>
    </w:p>
    <w:p w:rsidR="00E13B0A" w:rsidRPr="005E7EB1" w:rsidRDefault="00E13B0A" w:rsidP="005E7EB1">
      <w:pPr>
        <w:pStyle w:val="a6"/>
        <w:rPr>
          <w:i/>
        </w:rPr>
      </w:pPr>
      <w:r>
        <w:rPr>
          <w:rFonts w:eastAsia="Times New Roman"/>
        </w:rPr>
        <w:br w:type="page"/>
      </w:r>
    </w:p>
    <w:p w:rsidR="00562423" w:rsidRPr="00A43D50" w:rsidRDefault="00562423" w:rsidP="00E13B0A">
      <w:pPr>
        <w:pStyle w:val="af2"/>
        <w:rPr>
          <w:rFonts w:eastAsia="Times New Roman"/>
        </w:rPr>
      </w:pPr>
      <w:r w:rsidRPr="00A43D50">
        <w:rPr>
          <w:rFonts w:eastAsia="Times New Roman"/>
        </w:rPr>
        <w:lastRenderedPageBreak/>
        <w:t>3.3 ICMP протокол</w:t>
      </w:r>
      <w:bookmarkEnd w:id="7"/>
    </w:p>
    <w:p w:rsidR="00C634C2" w:rsidRPr="00C634C2" w:rsidRDefault="00C634C2" w:rsidP="00C634C2">
      <w:pPr>
        <w:pStyle w:val="a6"/>
      </w:pPr>
      <w:r w:rsidRPr="00C634C2">
        <w:t>Протокол межсетевых управляющих сообщений ICMP (</w:t>
      </w:r>
      <w:proofErr w:type="spellStart"/>
      <w:r w:rsidRPr="00C634C2">
        <w:t>Internet</w:t>
      </w:r>
      <w:proofErr w:type="spellEnd"/>
      <w:r w:rsidRPr="00C634C2">
        <w:t xml:space="preserve"> </w:t>
      </w:r>
      <w:proofErr w:type="spellStart"/>
      <w:r w:rsidRPr="00C634C2">
        <w:t>Control</w:t>
      </w:r>
      <w:proofErr w:type="spellEnd"/>
      <w:r w:rsidRPr="00C634C2">
        <w:t xml:space="preserve"> </w:t>
      </w:r>
      <w:proofErr w:type="spellStart"/>
      <w:r w:rsidRPr="00C634C2">
        <w:t>Message</w:t>
      </w:r>
      <w:proofErr w:type="spellEnd"/>
      <w:r w:rsidRPr="00C634C2">
        <w:t xml:space="preserve"> </w:t>
      </w:r>
      <w:proofErr w:type="spellStart"/>
      <w:r w:rsidRPr="00C634C2">
        <w:t>Protocol</w:t>
      </w:r>
      <w:proofErr w:type="spellEnd"/>
      <w:r w:rsidRPr="00C634C2">
        <w:t>) является обязательным стандартом TCP/IP, описанным в документе RFC 792, «</w:t>
      </w:r>
      <w:proofErr w:type="spellStart"/>
      <w:r w:rsidRPr="00C634C2">
        <w:t>Internet</w:t>
      </w:r>
      <w:proofErr w:type="spellEnd"/>
      <w:r w:rsidRPr="00C634C2">
        <w:t xml:space="preserve"> </w:t>
      </w:r>
      <w:proofErr w:type="spellStart"/>
      <w:r w:rsidRPr="00C634C2">
        <w:t>Control</w:t>
      </w:r>
      <w:proofErr w:type="spellEnd"/>
      <w:r w:rsidRPr="00C634C2">
        <w:t xml:space="preserve"> </w:t>
      </w:r>
      <w:proofErr w:type="spellStart"/>
      <w:r w:rsidRPr="00C634C2">
        <w:t>Message</w:t>
      </w:r>
      <w:proofErr w:type="spellEnd"/>
      <w:r w:rsidRPr="00C634C2">
        <w:t xml:space="preserve"> </w:t>
      </w:r>
      <w:proofErr w:type="spellStart"/>
      <w:r w:rsidRPr="00C634C2">
        <w:t>Protocol</w:t>
      </w:r>
      <w:proofErr w:type="spellEnd"/>
      <w:r w:rsidRPr="00C634C2">
        <w:t xml:space="preserve"> (ICMP)». Используя ICMP, узлы и маршрутизаторы, связывающиеся по протоколу IP, могут сообщать об ошибках и обмениваться ограниченной управляющей информацией и сведениями о состоянии.</w:t>
      </w:r>
    </w:p>
    <w:p w:rsidR="00C634C2" w:rsidRPr="00C634C2" w:rsidRDefault="00C634C2" w:rsidP="00C634C2">
      <w:pPr>
        <w:pStyle w:val="a6"/>
      </w:pPr>
      <w:r w:rsidRPr="00C634C2">
        <w:t>ICMP-сообщения обычно автоматически отправляются в следующих случаях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 xml:space="preserve">IP-датаграмма не может </w:t>
      </w:r>
      <w:r>
        <w:t>достичь узла</w:t>
      </w:r>
      <w:r w:rsidRPr="00C634C2">
        <w:t xml:space="preserve"> назначения.</w:t>
      </w:r>
    </w:p>
    <w:p w:rsidR="00C634C2" w:rsidRP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(шлюз) не может перенаправлять датаграммы с текущей скоростью передачи.</w:t>
      </w:r>
    </w:p>
    <w:p w:rsidR="00C634C2" w:rsidRDefault="00C634C2" w:rsidP="00C634C2">
      <w:pPr>
        <w:pStyle w:val="a6"/>
        <w:numPr>
          <w:ilvl w:val="0"/>
          <w:numId w:val="24"/>
        </w:numPr>
      </w:pPr>
      <w:r w:rsidRPr="00C634C2">
        <w:t>IP-маршрутизатор перенаправляет узел-отправитель на другой, более выгодный маршрут к узлу назначения.</w:t>
      </w:r>
    </w:p>
    <w:p w:rsidR="00C634C2" w:rsidRPr="00C634C2" w:rsidRDefault="00C634C2" w:rsidP="00C634C2">
      <w:pPr>
        <w:pStyle w:val="a6"/>
        <w:ind w:left="1069" w:firstLine="0"/>
      </w:pPr>
      <w:r>
        <w:t xml:space="preserve">На рисунке </w:t>
      </w:r>
      <w:r w:rsidR="00A43E7B" w:rsidRPr="00A43E7B">
        <w:rPr>
          <w:color w:val="FF0000"/>
        </w:rPr>
        <w:t>*</w:t>
      </w:r>
      <w:r w:rsidRPr="00C634C2">
        <w:t xml:space="preserve"> </w:t>
      </w:r>
      <w:r>
        <w:t xml:space="preserve">показан формат </w:t>
      </w:r>
      <w:r>
        <w:rPr>
          <w:lang w:val="en-US"/>
        </w:rPr>
        <w:t>ICMP</w:t>
      </w:r>
      <w:r>
        <w:t xml:space="preserve"> –</w:t>
      </w:r>
      <w:r w:rsidRPr="00C634C2">
        <w:t xml:space="preserve"> </w:t>
      </w:r>
      <w:r>
        <w:t>пакета.</w:t>
      </w:r>
    </w:p>
    <w:p w:rsidR="00562423" w:rsidRPr="0005379B" w:rsidRDefault="00A735B8" w:rsidP="00572D33">
      <w:pPr>
        <w:spacing w:after="0" w:line="360" w:lineRule="auto"/>
        <w:ind w:firstLine="567"/>
        <w:jc w:val="center"/>
        <w:rPr>
          <w:rFonts w:ascii="Arial" w:eastAsia="Times New Roman" w:hAnsi="Arial" w:cs="Arial"/>
          <w:sz w:val="24"/>
          <w:szCs w:val="24"/>
        </w:rPr>
      </w:pPr>
      <w:r>
        <w:object w:dxaOrig="7740" w:dyaOrig="2550">
          <v:shape id="_x0000_i1027" type="#_x0000_t75" style="width:387pt;height:127.5pt" o:ole="">
            <v:imagedata r:id="rId15" o:title=""/>
          </v:shape>
          <o:OLEObject Type="Embed" ProgID="Visio.Drawing.15" ShapeID="_x0000_i1027" DrawAspect="Content" ObjectID="_1484055918" r:id="rId16"/>
        </w:object>
      </w:r>
    </w:p>
    <w:p w:rsidR="00235AFE" w:rsidRPr="00572D33" w:rsidRDefault="00572D33" w:rsidP="00572D33">
      <w:pPr>
        <w:pStyle w:val="af4"/>
        <w:rPr>
          <w:sz w:val="28"/>
          <w:szCs w:val="28"/>
        </w:rPr>
      </w:pPr>
      <w:r>
        <w:t>Рис</w:t>
      </w:r>
      <w:r w:rsidR="005E7EB1">
        <w:t>унок</w:t>
      </w:r>
      <w:r>
        <w:t xml:space="preserve"> </w:t>
      </w:r>
      <w:r w:rsidRPr="00572D33">
        <w:rPr>
          <w:b/>
          <w:color w:val="FF0000"/>
        </w:rPr>
        <w:t>*</w:t>
      </w:r>
      <w:r>
        <w:t xml:space="preserve">. Формат </w:t>
      </w:r>
      <w:r>
        <w:rPr>
          <w:lang w:val="en-US"/>
        </w:rPr>
        <w:t>ICMP</w:t>
      </w:r>
      <w:r w:rsidRPr="00572D33">
        <w:t xml:space="preserve"> - </w:t>
      </w:r>
      <w:r>
        <w:t>пакета</w:t>
      </w:r>
    </w:p>
    <w:p w:rsidR="00572D33" w:rsidRPr="00A43E7B" w:rsidRDefault="00A43E7B" w:rsidP="00A43E7B">
      <w:pPr>
        <w:pStyle w:val="a6"/>
      </w:pPr>
      <w:r w:rsidRPr="00A43E7B">
        <w:t xml:space="preserve">На основании полей «Тип» и «Код» определяется тип ICMP – сообщения. Содержимое пакета может включать в себя различные данные, в зависимости от типа и кода пакета, например, заголовки пакета, который послужил причиной ошибки и отправки данного ICMP – сообщения. </w:t>
      </w:r>
      <w:r w:rsidR="00572D33" w:rsidRPr="00A43E7B">
        <w:t>Наиболее распространенные типы ICMP – сообщений приведены в таблице *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620"/>
        <w:gridCol w:w="619"/>
        <w:gridCol w:w="2334"/>
        <w:gridCol w:w="5998"/>
      </w:tblGrid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lastRenderedPageBreak/>
              <w:t>Тип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Код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Сообщение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Описание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Эхо-ответ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Отвечает на эхо-запрос ICMP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8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Эхо-запрос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 xml:space="preserve">Определяет, </w:t>
            </w:r>
            <w:proofErr w:type="gramStart"/>
            <w:r w:rsidRPr="00A735B8">
              <w:rPr>
                <w:color w:val="2A2A2A"/>
                <w:sz w:val="24"/>
                <w:szCs w:val="24"/>
              </w:rPr>
              <w:t>доступен</w:t>
            </w:r>
            <w:proofErr w:type="gramEnd"/>
            <w:r w:rsidRPr="00A735B8">
              <w:rPr>
                <w:color w:val="2A2A2A"/>
                <w:sz w:val="24"/>
                <w:szCs w:val="24"/>
              </w:rPr>
              <w:t xml:space="preserve"> ли в сети IP-узел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1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Узел недоступен</w:t>
            </w:r>
          </w:p>
        </w:tc>
        <w:tc>
          <w:tcPr>
            <w:tcW w:w="0" w:type="auto"/>
            <w:vAlign w:val="center"/>
          </w:tcPr>
          <w:p w:rsidR="00572D33" w:rsidRPr="000678F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 xml:space="preserve">Информирует узел о том, что датаграмма не может быть </w:t>
            </w:r>
            <w:proofErr w:type="gramStart"/>
            <w:r w:rsidRPr="00A735B8">
              <w:rPr>
                <w:color w:val="2A2A2A"/>
                <w:sz w:val="24"/>
                <w:szCs w:val="24"/>
              </w:rPr>
              <w:t>доставлена</w:t>
            </w:r>
            <w:proofErr w:type="gramEnd"/>
            <w:r w:rsidRPr="00A735B8">
              <w:rPr>
                <w:color w:val="2A2A2A"/>
                <w:sz w:val="24"/>
                <w:szCs w:val="24"/>
              </w:rPr>
              <w:t>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4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0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Замедление источника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Требует от узла снизить скорость отправки датаграмм, так как в сети возник затор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5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</w:rPr>
              <w:t>Перенаправление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нформирует узел о наличии лучшего маршрута.</w:t>
            </w:r>
          </w:p>
        </w:tc>
      </w:tr>
      <w:tr w:rsidR="00572D33" w:rsidRPr="00A735B8" w:rsidTr="00A735B8">
        <w:trPr>
          <w:jc w:val="center"/>
        </w:trPr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  <w:lang w:val="en-US"/>
              </w:rPr>
            </w:pPr>
            <w:r w:rsidRPr="00A735B8">
              <w:rPr>
                <w:rFonts w:eastAsiaTheme="majorEastAsia"/>
                <w:bCs/>
                <w:sz w:val="24"/>
                <w:szCs w:val="24"/>
                <w:lang w:val="en-US"/>
              </w:rPr>
              <w:t>11</w:t>
            </w:r>
          </w:p>
        </w:tc>
        <w:tc>
          <w:tcPr>
            <w:tcW w:w="0" w:type="auto"/>
            <w:vAlign w:val="center"/>
          </w:tcPr>
          <w:p w:rsidR="00572D33" w:rsidRPr="00A735B8" w:rsidRDefault="00572D33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jc w:val="center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Истечение времени</w:t>
            </w:r>
          </w:p>
        </w:tc>
        <w:tc>
          <w:tcPr>
            <w:tcW w:w="0" w:type="auto"/>
            <w:vAlign w:val="center"/>
          </w:tcPr>
          <w:p w:rsidR="00572D33" w:rsidRPr="00A735B8" w:rsidRDefault="00A735B8" w:rsidP="00A735B8">
            <w:pPr>
              <w:pStyle w:val="a6"/>
              <w:ind w:firstLine="0"/>
              <w:rPr>
                <w:rFonts w:eastAsiaTheme="majorEastAsia"/>
                <w:bCs/>
                <w:sz w:val="24"/>
                <w:szCs w:val="24"/>
              </w:rPr>
            </w:pPr>
            <w:r w:rsidRPr="00A735B8">
              <w:rPr>
                <w:color w:val="2A2A2A"/>
                <w:sz w:val="24"/>
                <w:szCs w:val="24"/>
              </w:rPr>
              <w:t>Сообщает, что время жизни IP-датаграммы истекло.</w:t>
            </w:r>
          </w:p>
        </w:tc>
      </w:tr>
    </w:tbl>
    <w:p w:rsidR="00572D33" w:rsidRPr="00A735B8" w:rsidRDefault="00A735B8" w:rsidP="00A735B8">
      <w:pPr>
        <w:pStyle w:val="af4"/>
      </w:pPr>
      <w:r>
        <w:t xml:space="preserve">Таблица *. Распространенные типы </w:t>
      </w:r>
      <w:r>
        <w:rPr>
          <w:lang w:val="en-US"/>
        </w:rPr>
        <w:t>ICMP</w:t>
      </w:r>
      <w:r w:rsidRPr="00A735B8">
        <w:t xml:space="preserve"> – </w:t>
      </w:r>
      <w:r>
        <w:t>сообщений.</w:t>
      </w:r>
    </w:p>
    <w:p w:rsidR="00A735B8" w:rsidRDefault="00AF7E1B" w:rsidP="00AF7E1B">
      <w:pPr>
        <w:pStyle w:val="a6"/>
        <w:rPr>
          <w:rFonts w:eastAsiaTheme="majorEastAsia" w:cstheme="majorBidi"/>
          <w:b/>
          <w:bCs/>
          <w:szCs w:val="28"/>
        </w:rPr>
      </w:pPr>
      <w:r>
        <w:t xml:space="preserve">В разработанном программном комплексе генерируются </w:t>
      </w:r>
      <w:r>
        <w:rPr>
          <w:lang w:val="en-US"/>
        </w:rPr>
        <w:t>ICMP</w:t>
      </w:r>
      <w:r w:rsidRPr="00AF7E1B">
        <w:t>-</w:t>
      </w:r>
      <w:r>
        <w:t>сообщения всех возможных типов, с разной вероятностью возникновения сообщения того или иного типа, для обеспечения генерации сетевых пакетов, по общему распределению параметров близкого к распределению этих параметров реальной сети.</w:t>
      </w:r>
      <w:r w:rsidR="00A735B8">
        <w:br w:type="page"/>
      </w:r>
    </w:p>
    <w:p w:rsidR="009F05FB" w:rsidRDefault="00B21CFA" w:rsidP="009532A9">
      <w:pPr>
        <w:pStyle w:val="1"/>
      </w:pPr>
      <w:bookmarkStart w:id="8" w:name="_Toc410311217"/>
      <w:r>
        <w:lastRenderedPageBreak/>
        <w:t>Глава 1. Используемое программное обеспечение</w:t>
      </w:r>
      <w:r w:rsidR="00C1510D" w:rsidRPr="00C1510D">
        <w:t xml:space="preserve"> </w:t>
      </w:r>
      <w:r w:rsidR="00C1510D">
        <w:t>и би</w:t>
      </w:r>
      <w:r w:rsidR="00B32852">
        <w:t>б</w:t>
      </w:r>
      <w:r w:rsidR="00C1510D">
        <w:t>лиотеки</w:t>
      </w:r>
      <w:bookmarkEnd w:id="8"/>
    </w:p>
    <w:p w:rsidR="00872332" w:rsidRPr="00872332" w:rsidRDefault="00872332" w:rsidP="00872332">
      <w:pPr>
        <w:pStyle w:val="a6"/>
      </w:pPr>
      <w:r>
        <w:t xml:space="preserve">Разработанный программный комплекс может быть развернут на компьютере под управлением операционной системы семейства </w:t>
      </w:r>
      <w:r>
        <w:rPr>
          <w:lang w:val="en-US"/>
        </w:rPr>
        <w:t>Linux</w:t>
      </w:r>
      <w:r w:rsidRPr="00872332">
        <w:t xml:space="preserve">, </w:t>
      </w:r>
      <w:r>
        <w:t xml:space="preserve">с установленным </w:t>
      </w:r>
      <w:r>
        <w:rPr>
          <w:lang w:val="en-US"/>
        </w:rPr>
        <w:t>Python</w:t>
      </w:r>
      <w:r w:rsidRPr="00872332">
        <w:t xml:space="preserve"> 2.</w:t>
      </w:r>
      <w:r>
        <w:t>7</w:t>
      </w:r>
      <w:r w:rsidRPr="00872332">
        <w:t xml:space="preserve">, </w:t>
      </w:r>
      <w:r>
        <w:t xml:space="preserve">библиотеками </w:t>
      </w:r>
      <w:r>
        <w:rPr>
          <w:lang w:val="en-US"/>
        </w:rPr>
        <w:t>Pyevolve</w:t>
      </w:r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>
        <w:t>.</w:t>
      </w:r>
    </w:p>
    <w:p w:rsidR="00872332" w:rsidRPr="00872332" w:rsidRDefault="00872332" w:rsidP="00872332">
      <w:pPr>
        <w:pStyle w:val="a6"/>
      </w:pPr>
      <w:r>
        <w:t xml:space="preserve">Разработка велась на компьютере с операционной системой </w:t>
      </w:r>
      <w:r>
        <w:rPr>
          <w:lang w:val="en-US"/>
        </w:rPr>
        <w:t>Ubuntu</w:t>
      </w:r>
      <w:r>
        <w:t xml:space="preserve"> 1</w:t>
      </w:r>
      <w:r w:rsidRPr="00872332">
        <w:t xml:space="preserve">4.04 </w:t>
      </w:r>
      <w:r>
        <w:rPr>
          <w:lang w:val="en-US"/>
        </w:rPr>
        <w:t>LTS</w:t>
      </w:r>
      <w:r w:rsidRPr="00872332">
        <w:t xml:space="preserve">, </w:t>
      </w:r>
      <w:proofErr w:type="gramStart"/>
      <w:r>
        <w:t>с</w:t>
      </w:r>
      <w:proofErr w:type="gramEnd"/>
      <w:r>
        <w:t xml:space="preserve"> установленными </w:t>
      </w:r>
      <w:r>
        <w:rPr>
          <w:lang w:val="en-US"/>
        </w:rPr>
        <w:t>Python</w:t>
      </w:r>
      <w:r w:rsidRPr="00872332">
        <w:t xml:space="preserve"> 2.7.</w:t>
      </w:r>
      <w:r>
        <w:t>6</w:t>
      </w:r>
      <w:r w:rsidRPr="00872332">
        <w:t xml:space="preserve">, </w:t>
      </w:r>
      <w:r>
        <w:rPr>
          <w:lang w:val="en-US"/>
        </w:rPr>
        <w:t>Pyevolve</w:t>
      </w:r>
      <w:r w:rsidRPr="00872332">
        <w:t xml:space="preserve"> 0.6</w:t>
      </w:r>
      <w:proofErr w:type="spellStart"/>
      <w:r>
        <w:rPr>
          <w:lang w:val="en-US"/>
        </w:rPr>
        <w:t>rc</w:t>
      </w:r>
      <w:proofErr w:type="spellEnd"/>
      <w:r w:rsidRPr="00872332">
        <w:t xml:space="preserve"> </w:t>
      </w:r>
      <w:r>
        <w:t xml:space="preserve">и </w:t>
      </w:r>
      <w:r>
        <w:rPr>
          <w:lang w:val="en-US"/>
        </w:rPr>
        <w:t>Scapy</w:t>
      </w:r>
      <w:r w:rsidRPr="00872332">
        <w:t xml:space="preserve"> 2.1.1. </w:t>
      </w:r>
    </w:p>
    <w:p w:rsidR="009532A9" w:rsidRPr="00490ECA" w:rsidRDefault="00E90FC5" w:rsidP="00E90FC5">
      <w:pPr>
        <w:pStyle w:val="af2"/>
      </w:pPr>
      <w:r>
        <w:t xml:space="preserve">1.1 </w:t>
      </w:r>
      <w:r w:rsidR="009532A9">
        <w:t xml:space="preserve">Библиотека </w:t>
      </w:r>
      <w:r w:rsidR="009532A9">
        <w:rPr>
          <w:lang w:val="en-US"/>
        </w:rPr>
        <w:t>Pyevolve</w:t>
      </w:r>
    </w:p>
    <w:p w:rsidR="00304DB0" w:rsidRPr="00304DB0" w:rsidRDefault="00304DB0" w:rsidP="00304DB0">
      <w:pPr>
        <w:pStyle w:val="a6"/>
      </w:pPr>
      <w:r w:rsidRPr="00304DB0">
        <w:t xml:space="preserve">На данный момент существует множество способов реализации генетических алгоритмов. Самым быстрым и удобным способом для языка </w:t>
      </w:r>
      <w:r w:rsidRPr="00304DB0">
        <w:rPr>
          <w:lang w:val="en-US"/>
        </w:rPr>
        <w:t>Python</w:t>
      </w:r>
      <w:r w:rsidRPr="00304DB0">
        <w:t xml:space="preserve"> является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="00B5704D">
        <w:t xml:space="preserve"> </w:t>
      </w:r>
      <w:r w:rsidR="00B5704D" w:rsidRPr="00B5704D">
        <w:t>[4]</w:t>
      </w:r>
      <w:r w:rsidRPr="00304DB0">
        <w:t xml:space="preserve">. </w:t>
      </w:r>
    </w:p>
    <w:p w:rsidR="00304DB0" w:rsidRPr="00304DB0" w:rsidRDefault="00304DB0" w:rsidP="00304DB0">
      <w:pPr>
        <w:pStyle w:val="a6"/>
      </w:pPr>
      <w:r>
        <w:t>Данная</w:t>
      </w:r>
      <w:r w:rsidRPr="00304DB0">
        <w:t xml:space="preserve"> </w:t>
      </w:r>
      <w:r>
        <w:t>библиотека</w:t>
      </w:r>
      <w:r w:rsidRPr="00304DB0">
        <w:t xml:space="preserve"> был разработан специально для создания полноценных генетических алгоритмов. Сам</w:t>
      </w:r>
      <w:r>
        <w:t>а</w:t>
      </w:r>
      <w:r w:rsidRPr="00304DB0">
        <w:t xml:space="preserve"> </w:t>
      </w:r>
      <w:r>
        <w:t>библиотека</w:t>
      </w:r>
      <w:r w:rsidRPr="00304DB0">
        <w:t xml:space="preserve"> – лишь каркас, реализующий общую логику работы генетического алгоритма, но все же сильно упрощающий жизнь разработчика. </w:t>
      </w:r>
    </w:p>
    <w:p w:rsidR="00304DB0" w:rsidRPr="00304DB0" w:rsidRDefault="00304DB0" w:rsidP="00304DB0">
      <w:pPr>
        <w:pStyle w:val="a6"/>
      </w:pPr>
      <w:r w:rsidRPr="00304DB0">
        <w:t xml:space="preserve">Для быстрого создания работающего генетического алгоритма авторы </w:t>
      </w:r>
      <w:r>
        <w:t>библиотеки</w:t>
      </w:r>
      <w:r w:rsidRPr="00304DB0">
        <w:t xml:space="preserve"> предлагают реализовать только функциональную составляющую генетического алгоритма, как, например, программное представление особи</w:t>
      </w:r>
      <w:r w:rsidR="00211D35">
        <w:t xml:space="preserve"> </w:t>
      </w:r>
      <w:r w:rsidRPr="00304DB0">
        <w:t>или алгоритм скрещивания.</w:t>
      </w:r>
    </w:p>
    <w:p w:rsidR="00304DB0" w:rsidRPr="00304DB0" w:rsidRDefault="00304DB0" w:rsidP="00304DB0">
      <w:pPr>
        <w:pStyle w:val="a6"/>
      </w:pPr>
      <w:r w:rsidRPr="00304DB0">
        <w:t xml:space="preserve">Всю общую и неизменную логику работы генетического алгоритма выполняет сам </w:t>
      </w:r>
      <w:r>
        <w:t>библиотека</w:t>
      </w:r>
      <w:r w:rsidRPr="00304DB0">
        <w:t>: генерирует популяции, производит отбор, скрещивания, мутации, проверяет критерий остановки эволюции и т.п.</w:t>
      </w:r>
    </w:p>
    <w:p w:rsidR="00304DB0" w:rsidRPr="00004F31" w:rsidRDefault="00304DB0" w:rsidP="00304DB0">
      <w:pPr>
        <w:pStyle w:val="a6"/>
      </w:pPr>
      <w:proofErr w:type="gramStart"/>
      <w:r w:rsidRPr="00304DB0">
        <w:rPr>
          <w:lang w:val="en-US"/>
        </w:rPr>
        <w:t>Pyevolve</w:t>
      </w:r>
      <w:r w:rsidRPr="00304DB0">
        <w:t xml:space="preserve"> также предоставляет возможности логирования, выгрузки данных в различные типы хранилищ (база данных, электронная таблица), взаимодействия с текущей популяцией в интерактивном режиме.</w:t>
      </w:r>
      <w:proofErr w:type="gramEnd"/>
    </w:p>
    <w:p w:rsidR="002C7C35" w:rsidRDefault="002C7C35" w:rsidP="00304DB0">
      <w:pPr>
        <w:pStyle w:val="a6"/>
      </w:pPr>
      <w:r>
        <w:t>Простота реализации генетического алгоритма хорошо в</w:t>
      </w:r>
      <w:r w:rsidR="00A84695">
        <w:t>идна из нижеследующего примера, в котором реализован алгоритм поиска двоичного вектора длины 20 с наибольшим количеством нулей.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lastRenderedPageBreak/>
        <w:t>de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.0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for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chromos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if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valu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=0: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+= 1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</w:t>
      </w: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cor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G1DList.G1DList(2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num" w:pos="0"/>
          <w:tab w:val="num" w:pos="4536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genome.evaluator.se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eval_func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SimpleGA.GSimpleGA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enom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FFFFF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evolve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freq_stats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10)  </w:t>
      </w:r>
    </w:p>
    <w:p w:rsidR="00A84695" w:rsidRPr="00A84695" w:rsidRDefault="00A84695" w:rsidP="003E3295">
      <w:pPr>
        <w:numPr>
          <w:ilvl w:val="0"/>
          <w:numId w:val="13"/>
        </w:numPr>
        <w:pBdr>
          <w:left w:val="single" w:sz="18" w:space="0" w:color="6CE26C"/>
        </w:pBdr>
        <w:shd w:val="clear" w:color="auto" w:fill="F8F8F8"/>
        <w:tabs>
          <w:tab w:val="clear" w:pos="720"/>
          <w:tab w:val="num" w:pos="709"/>
        </w:tabs>
        <w:spacing w:before="100" w:beforeAutospacing="1" w:after="100" w:afterAutospacing="1" w:line="210" w:lineRule="atLeast"/>
        <w:ind w:left="714" w:hanging="357"/>
        <w:rPr>
          <w:rFonts w:ascii="Consolas" w:eastAsia="Times New Roman" w:hAnsi="Consolas" w:cs="Consolas"/>
          <w:color w:val="5C5C5C"/>
          <w:sz w:val="18"/>
          <w:szCs w:val="18"/>
        </w:rPr>
      </w:pPr>
      <w:proofErr w:type="spellStart"/>
      <w:r w:rsidRPr="00A84695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print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ga.bestIndividual</w:t>
      </w:r>
      <w:proofErr w:type="spellEnd"/>
      <w:r w:rsidRPr="00A84695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2C7C35" w:rsidRPr="00B763DE" w:rsidRDefault="002C7C35" w:rsidP="00195F8D">
      <w:pPr>
        <w:pStyle w:val="af4"/>
        <w:rPr>
          <w:lang w:val="en-US"/>
        </w:rPr>
      </w:pPr>
      <w:r>
        <w:t>Листинг 1.</w:t>
      </w:r>
      <w:r w:rsidR="008E5991">
        <w:rPr>
          <w:lang w:val="en-US"/>
        </w:rPr>
        <w:t xml:space="preserve"> </w:t>
      </w:r>
      <w:r w:rsidR="00B763DE">
        <w:t xml:space="preserve">Пример простейшего </w:t>
      </w:r>
      <w:proofErr w:type="gramStart"/>
      <w:r w:rsidR="00B763DE">
        <w:t>ГА</w:t>
      </w:r>
      <w:proofErr w:type="gramEnd"/>
    </w:p>
    <w:p w:rsidR="002772C0" w:rsidRPr="002772C0" w:rsidRDefault="002772C0" w:rsidP="002772C0">
      <w:pPr>
        <w:pStyle w:val="a6"/>
      </w:pPr>
      <w:r w:rsidRPr="002772C0">
        <w:t>В строках 1-6 описывается функция, ставящая в соответс</w:t>
      </w:r>
      <w:r>
        <w:t>т</w:t>
      </w:r>
      <w:r w:rsidRPr="002772C0">
        <w:t>вие каждой особи некое число или оценку «приспособленности»</w:t>
      </w:r>
      <w:r>
        <w:t>. В строках 8-12 производится несложная настройка параметров работы генетического алгоритма.</w:t>
      </w:r>
    </w:p>
    <w:p w:rsidR="00D1269B" w:rsidRDefault="00304DB0" w:rsidP="00BE17CF">
      <w:pPr>
        <w:pStyle w:val="a6"/>
      </w:pPr>
      <w:r w:rsidRPr="00304DB0">
        <w:t xml:space="preserve">Таким образом, </w:t>
      </w:r>
      <w:r>
        <w:t>библиотека</w:t>
      </w:r>
      <w:r w:rsidRPr="00304DB0">
        <w:t xml:space="preserve"> </w:t>
      </w:r>
      <w:r w:rsidRPr="00304DB0">
        <w:rPr>
          <w:lang w:val="en-US"/>
        </w:rPr>
        <w:t>Pyevolve</w:t>
      </w:r>
      <w:r w:rsidRPr="00304DB0">
        <w:t xml:space="preserve"> предоставляет разработчику возможность сконцентрироваться на своей конкретной задаче, предоставляя удобный интерфейс для быстрой реализации требуемого генетического алгоритма и возлагая на себя всю «сервисную» работу.</w:t>
      </w:r>
      <w:r w:rsidR="00D1269B">
        <w:br w:type="page"/>
      </w:r>
    </w:p>
    <w:p w:rsidR="00304DB0" w:rsidRPr="00490ECA" w:rsidRDefault="00D1269B" w:rsidP="00D1269B">
      <w:pPr>
        <w:pStyle w:val="af2"/>
      </w:pPr>
      <w:r w:rsidRPr="00490ECA">
        <w:lastRenderedPageBreak/>
        <w:t xml:space="preserve">1.2 </w:t>
      </w:r>
      <w:r w:rsidR="00490ECA">
        <w:t>Утилита</w:t>
      </w:r>
      <w:r>
        <w:t xml:space="preserve"> </w:t>
      </w:r>
      <w:r w:rsidR="006103FE">
        <w:rPr>
          <w:lang w:val="en-US"/>
        </w:rPr>
        <w:t>S</w:t>
      </w:r>
      <w:r>
        <w:rPr>
          <w:lang w:val="en-US"/>
        </w:rPr>
        <w:t>capy</w:t>
      </w:r>
    </w:p>
    <w:p w:rsidR="00D1269B" w:rsidRPr="00490ECA" w:rsidRDefault="00D1269B" w:rsidP="00490ECA">
      <w:pPr>
        <w:pStyle w:val="a6"/>
      </w:pPr>
      <w:r w:rsidRPr="00490ECA">
        <w:t xml:space="preserve">Scapy – </w:t>
      </w:r>
      <w:r w:rsidR="00490ECA" w:rsidRPr="00490ECA">
        <w:t>утилита</w:t>
      </w:r>
      <w:r w:rsidRPr="00490ECA">
        <w:t xml:space="preserve">, написанная на языке Python, позволяющая пользователю посылать, </w:t>
      </w:r>
      <w:r w:rsidR="00490ECA" w:rsidRPr="00490ECA">
        <w:t>просматривать</w:t>
      </w:r>
      <w:r w:rsidRPr="00490ECA">
        <w:t xml:space="preserve">, анализировать и генерировать </w:t>
      </w:r>
      <w:r w:rsidR="00490ECA" w:rsidRPr="00490ECA">
        <w:t xml:space="preserve">сетевые </w:t>
      </w:r>
      <w:r w:rsidRPr="00490ECA">
        <w:t xml:space="preserve">пакеты. </w:t>
      </w:r>
      <w:r w:rsidR="00490ECA" w:rsidRPr="00490ECA">
        <w:rPr>
          <w:rStyle w:val="apple-converted-space"/>
        </w:rPr>
        <w:t> </w:t>
      </w:r>
      <w:r w:rsidR="00490ECA" w:rsidRPr="00490ECA">
        <w:t xml:space="preserve">В отличие от аналогичных утилит, утилита Scapy не ограничена только теми протоколами, пакеты которых она может генерировать. Фактически, она позволяет создавать любые сетевые пакеты, что обеспечивает требуемую для решения </w:t>
      </w:r>
      <w:r w:rsidR="00490ECA">
        <w:t>поставленной задачи гибкость.</w:t>
      </w:r>
      <w:r w:rsidRPr="00490ECA">
        <w:t xml:space="preserve">  </w:t>
      </w:r>
    </w:p>
    <w:p w:rsidR="00D1269B" w:rsidRPr="00490ECA" w:rsidRDefault="00490ECA" w:rsidP="00490ECA">
      <w:pPr>
        <w:pStyle w:val="a6"/>
      </w:pPr>
      <w:r w:rsidRPr="00490ECA">
        <w:t>Типичные примеры использования утилиты: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С</w:t>
      </w:r>
      <w:r w:rsidR="00490ECA" w:rsidRPr="00490ECA">
        <w:t>канирование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Т</w:t>
      </w:r>
      <w:r w:rsidR="00490ECA" w:rsidRPr="00490ECA">
        <w:t>рассировк</w:t>
      </w:r>
      <w:r w:rsidR="00490ECA">
        <w:t>а</w:t>
      </w:r>
      <w:r w:rsidR="00490ECA" w:rsidRPr="00490ECA">
        <w:t xml:space="preserve"> маршрута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Ю</w:t>
      </w:r>
      <w:r w:rsidR="00490ECA" w:rsidRPr="00490ECA">
        <w:t xml:space="preserve">нит-тестирование </w:t>
      </w:r>
      <w:r w:rsidR="00490ECA">
        <w:t>всевозможных</w:t>
      </w:r>
      <w:r w:rsidR="00490ECA" w:rsidRPr="00490ECA">
        <w:t xml:space="preserve"> сетевых функций,</w:t>
      </w:r>
    </w:p>
    <w:p w:rsidR="00490ECA" w:rsidRPr="00490ECA" w:rsidRDefault="00153071" w:rsidP="00490ECA">
      <w:pPr>
        <w:pStyle w:val="a6"/>
        <w:numPr>
          <w:ilvl w:val="0"/>
          <w:numId w:val="7"/>
        </w:numPr>
      </w:pPr>
      <w:r>
        <w:t>Р</w:t>
      </w:r>
      <w:r w:rsidR="00490ECA" w:rsidRPr="00490ECA">
        <w:t>азличные виды</w:t>
      </w:r>
      <w:r w:rsidR="00490ECA">
        <w:t xml:space="preserve"> сетевых</w:t>
      </w:r>
      <w:r w:rsidR="00490ECA" w:rsidRPr="00490ECA">
        <w:t xml:space="preserve"> атак.</w:t>
      </w:r>
    </w:p>
    <w:p w:rsidR="008416E4" w:rsidRDefault="00B820C2" w:rsidP="008416E4">
      <w:pPr>
        <w:pStyle w:val="a6"/>
        <w:rPr>
          <w:lang w:val="en-US"/>
        </w:rPr>
      </w:pPr>
      <w:r>
        <w:t xml:space="preserve">К примеру, классический </w:t>
      </w:r>
      <w:r>
        <w:rPr>
          <w:lang w:val="en-US"/>
        </w:rPr>
        <w:t>ICMP</w:t>
      </w:r>
      <w:r>
        <w:t>-</w:t>
      </w:r>
      <w:r>
        <w:rPr>
          <w:lang w:val="en-US"/>
        </w:rPr>
        <w:t>ping</w:t>
      </w:r>
      <w:r w:rsidRPr="00B820C2">
        <w:t xml:space="preserve"> </w:t>
      </w:r>
      <w:r w:rsidR="00513208">
        <w:t>с выводом всех ответивших на запрос узлов</w:t>
      </w:r>
      <w:r>
        <w:t xml:space="preserve">, с помощью </w:t>
      </w:r>
      <w:r>
        <w:rPr>
          <w:lang w:val="en-US"/>
        </w:rPr>
        <w:t xml:space="preserve">Scapy </w:t>
      </w:r>
      <w:r>
        <w:t>реализуется всего в две строки: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,unans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IP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192.168.1.1-254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/ICMP())  </w:t>
      </w:r>
    </w:p>
    <w:p w:rsidR="00B820C2" w:rsidRPr="00B820C2" w:rsidRDefault="00B820C2" w:rsidP="003E3295">
      <w:pPr>
        <w:numPr>
          <w:ilvl w:val="0"/>
          <w:numId w:val="10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ns.summary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lambda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(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,r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: </w:t>
      </w:r>
      <w:proofErr w:type="spellStart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r.sprintf</w:t>
      </w:r>
      <w:proofErr w:type="spellEnd"/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</w:t>
      </w:r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"%</w:t>
      </w:r>
      <w:proofErr w:type="spellStart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IP.src</w:t>
      </w:r>
      <w:proofErr w:type="spellEnd"/>
      <w:r w:rsidRPr="00B820C2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% is alive"</w:t>
      </w:r>
      <w:r w:rsidRPr="00B820C2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) )  </w:t>
      </w:r>
    </w:p>
    <w:p w:rsidR="008416E4" w:rsidRPr="00195F8D" w:rsidRDefault="002C7C35" w:rsidP="00195F8D">
      <w:pPr>
        <w:pStyle w:val="af4"/>
      </w:pPr>
      <w:r w:rsidRPr="00195F8D">
        <w:t>Листинг 2</w:t>
      </w:r>
      <w:r w:rsidR="00B820C2" w:rsidRPr="00195F8D">
        <w:t>.</w:t>
      </w:r>
      <w:r w:rsidR="00195F8D" w:rsidRPr="00195F8D">
        <w:t xml:space="preserve"> Пример реа</w:t>
      </w:r>
      <w:r w:rsidR="00ED49BE">
        <w:t>лизации сетевого взаимодействия</w:t>
      </w:r>
    </w:p>
    <w:p w:rsidR="00342428" w:rsidRDefault="00342428" w:rsidP="00A30588">
      <w:pPr>
        <w:pStyle w:val="a6"/>
      </w:pPr>
      <w:r>
        <w:t xml:space="preserve">В данной работе утилита </w:t>
      </w:r>
      <w:r>
        <w:rPr>
          <w:lang w:val="en-US"/>
        </w:rPr>
        <w:t>Scapy</w:t>
      </w:r>
      <w:r w:rsidRPr="00342428">
        <w:t xml:space="preserve"> </w:t>
      </w:r>
      <w:r>
        <w:t>использовалась для следующих целей: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TC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UD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 xml:space="preserve">Создание </w:t>
      </w:r>
      <w:r>
        <w:rPr>
          <w:lang w:val="en-US"/>
        </w:rPr>
        <w:t>ICMP-</w:t>
      </w:r>
      <w:r>
        <w:t>пакетов,</w:t>
      </w:r>
    </w:p>
    <w:p w:rsidR="00342428" w:rsidRDefault="00342428" w:rsidP="00342428">
      <w:pPr>
        <w:pStyle w:val="a6"/>
        <w:numPr>
          <w:ilvl w:val="0"/>
          <w:numId w:val="14"/>
        </w:numPr>
      </w:pPr>
      <w:r>
        <w:t>Со</w:t>
      </w:r>
      <w:r w:rsidR="00814EC7">
        <w:t xml:space="preserve">здание файла-выгрузки в формате </w:t>
      </w:r>
      <w:proofErr w:type="spellStart"/>
      <w:r>
        <w:rPr>
          <w:lang w:val="en-US"/>
        </w:rPr>
        <w:t>pcap</w:t>
      </w:r>
      <w:proofErr w:type="spellEnd"/>
      <w:r w:rsidRPr="008D3EDF">
        <w:t xml:space="preserve">, </w:t>
      </w:r>
      <w:r>
        <w:t>содержащего сгенерированные моделью сети пакеты.</w:t>
      </w:r>
    </w:p>
    <w:p w:rsidR="008D3EDF" w:rsidRPr="000B1CA1" w:rsidRDefault="008D3EDF" w:rsidP="008D3EDF">
      <w:pPr>
        <w:pStyle w:val="a6"/>
      </w:pPr>
      <w:r>
        <w:t xml:space="preserve">Ниже приведены примеры использования утилиты </w:t>
      </w:r>
      <w:r>
        <w:rPr>
          <w:lang w:val="en-US"/>
        </w:rPr>
        <w:t>Scapy</w:t>
      </w:r>
      <w:r w:rsidRPr="008D3EDF">
        <w:t xml:space="preserve"> </w:t>
      </w:r>
      <w:r>
        <w:t>в программном коде данной работы.</w:t>
      </w:r>
      <w:r w:rsidR="000B1CA1">
        <w:t xml:space="preserve"> Так, например, создается </w:t>
      </w:r>
      <w:r w:rsidR="000B1CA1">
        <w:rPr>
          <w:lang w:val="en-US"/>
        </w:rPr>
        <w:t xml:space="preserve">TCP – </w:t>
      </w:r>
      <w:r w:rsidR="000B1CA1">
        <w:t>пакет: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lastRenderedPageBreak/>
        <w:t>l3 = IP(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rc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ip1,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dst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ip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создание IP-пакета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TCP(sport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1,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port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port2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-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..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 / l4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Инкапсуляция TCP-пакета в IP-пакет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</w:t>
      </w:r>
      <w:r w:rsidRPr="000F380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generate_l5(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генерирование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олезной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нагрузки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...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|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ags_on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флагов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TCP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flags &amp;= ~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ags_off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q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q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</w:t>
      </w:r>
    </w:p>
    <w:p w:rsidR="000B40C6" w:rsidRPr="000B40C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TC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ack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F3806" w:rsidRPr="000F3806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IP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tl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r w:rsidRPr="000F3806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fttl'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</w:t>
      </w:r>
      <w:proofErr w:type="spellEnd"/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установка времени жизни </w:t>
      </w:r>
    </w:p>
    <w:p w:rsidR="000B40C6" w:rsidRPr="000B40C6" w:rsidRDefault="000F380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  <w:r w:rsidR="000B40C6"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0B40C6" w:rsidRPr="00342C2F" w:rsidRDefault="000B40C6" w:rsidP="000F3806">
      <w:pPr>
        <w:numPr>
          <w:ilvl w:val="0"/>
          <w:numId w:val="1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  <w:r w:rsidR="000F3806"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# помещение полезной нагрузки в готовый пакет</w:t>
      </w:r>
      <w:r w:rsidRPr="000B40C6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342C2F" w:rsidRPr="000B40C6" w:rsidRDefault="00A51B8C" w:rsidP="00342C2F">
      <w:pPr>
        <w:pStyle w:val="af4"/>
      </w:pPr>
      <w:r>
        <w:t xml:space="preserve">Листинг 3. </w:t>
      </w:r>
      <w:r w:rsidR="00342C2F">
        <w:t xml:space="preserve">Пример создания </w:t>
      </w:r>
      <w:r w:rsidR="00342C2F">
        <w:rPr>
          <w:lang w:val="en-US"/>
        </w:rPr>
        <w:t>TCP</w:t>
      </w:r>
      <w:r w:rsidR="000B1CA1">
        <w:t xml:space="preserve"> </w:t>
      </w:r>
      <w:r w:rsidR="00342C2F" w:rsidRPr="000B1CA1">
        <w:t>-</w:t>
      </w:r>
      <w:r w:rsidR="000B1CA1">
        <w:t xml:space="preserve"> </w:t>
      </w:r>
      <w:r w:rsidR="00342C2F">
        <w:t>пакета</w:t>
      </w:r>
    </w:p>
    <w:p w:rsidR="000B40C6" w:rsidRDefault="000B1CA1" w:rsidP="008D3EDF">
      <w:pPr>
        <w:pStyle w:val="a6"/>
      </w:pPr>
      <w:r>
        <w:t xml:space="preserve">Аналогичным образом создается </w:t>
      </w:r>
      <w:r>
        <w:rPr>
          <w:lang w:val="en-US"/>
        </w:rPr>
        <w:t>UDP</w:t>
      </w:r>
      <w:r>
        <w:t xml:space="preserve"> </w:t>
      </w:r>
      <w:r w:rsidRPr="000B1CA1">
        <w:t>–</w:t>
      </w:r>
      <w:r>
        <w:t xml:space="preserve"> пакет: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 = IP(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,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)  </w:t>
      </w:r>
    </w:p>
    <w:p w:rsidR="007336C9" w:rsidRPr="007336C9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4 = UDP(sport=self.port1,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port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self.port2)  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#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создание</w:t>
      </w:r>
      <w:r w:rsidR="007336C9"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UDP – </w:t>
      </w:r>
    </w:p>
    <w:p w:rsidR="000B1CA1" w:rsidRPr="000B1CA1" w:rsidRDefault="007336C9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562423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ab/>
      </w:r>
      <w:r w:rsidRPr="007336C9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пакета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 = l3 / l4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5 = self.generate_l5(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l34[IP].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tl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0B1CA1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ttl'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 = l34 / l5  </w:t>
      </w:r>
    </w:p>
    <w:p w:rsidR="000B1CA1" w:rsidRPr="000B1CA1" w:rsidRDefault="000B1CA1" w:rsidP="00F01B39">
      <w:pPr>
        <w:numPr>
          <w:ilvl w:val="0"/>
          <w:numId w:val="16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</w:t>
      </w:r>
      <w:r w:rsidRPr="00562423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ime 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 t 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 xml:space="preserve"> </w:t>
      </w:r>
      <w:r w:rsidRPr="000B1CA1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>установка времени отправки пакета</w:t>
      </w:r>
    </w:p>
    <w:p w:rsidR="000B1CA1" w:rsidRDefault="00ED49BE" w:rsidP="000B1CA1">
      <w:pPr>
        <w:pStyle w:val="af4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Листинг 4. </w:t>
      </w:r>
      <w:r w:rsidR="000B1CA1">
        <w:rPr>
          <w:bdr w:val="none" w:sz="0" w:space="0" w:color="auto" w:frame="1"/>
        </w:rPr>
        <w:t xml:space="preserve">Пример создания </w:t>
      </w:r>
      <w:r w:rsidR="000B1CA1">
        <w:rPr>
          <w:bdr w:val="none" w:sz="0" w:space="0" w:color="auto" w:frame="1"/>
          <w:lang w:val="en-US"/>
        </w:rPr>
        <w:t>UDP</w:t>
      </w:r>
      <w:r w:rsidR="000B1CA1" w:rsidRPr="000B1CA1">
        <w:rPr>
          <w:bdr w:val="none" w:sz="0" w:space="0" w:color="auto" w:frame="1"/>
        </w:rPr>
        <w:t xml:space="preserve"> - </w:t>
      </w:r>
      <w:r w:rsidR="000B1CA1">
        <w:rPr>
          <w:bdr w:val="none" w:sz="0" w:space="0" w:color="auto" w:frame="1"/>
        </w:rPr>
        <w:t>пакета</w:t>
      </w:r>
      <w:r w:rsidR="000B1CA1" w:rsidRPr="000B40C6">
        <w:rPr>
          <w:bdr w:val="none" w:sz="0" w:space="0" w:color="auto" w:frame="1"/>
        </w:rPr>
        <w:t>  </w:t>
      </w:r>
    </w:p>
    <w:p w:rsidR="00814EC7" w:rsidRDefault="004C0B7E" w:rsidP="004C0B7E">
      <w:pPr>
        <w:pStyle w:val="a6"/>
        <w:rPr>
          <w:bdr w:val="none" w:sz="0" w:space="0" w:color="auto" w:frame="1"/>
        </w:rPr>
      </w:pPr>
      <w:r>
        <w:rPr>
          <w:bdr w:val="none" w:sz="0" w:space="0" w:color="auto" w:frame="1"/>
        </w:rPr>
        <w:t xml:space="preserve">Создание </w:t>
      </w:r>
      <w:r>
        <w:rPr>
          <w:bdr w:val="none" w:sz="0" w:space="0" w:color="auto" w:frame="1"/>
          <w:lang w:val="en-US"/>
        </w:rPr>
        <w:t>ICMP</w:t>
      </w:r>
      <w:r w:rsidRPr="004C0B7E">
        <w:rPr>
          <w:bdr w:val="none" w:sz="0" w:space="0" w:color="auto" w:frame="1"/>
        </w:rPr>
        <w:t xml:space="preserve"> – </w:t>
      </w:r>
      <w:r>
        <w:rPr>
          <w:bdr w:val="none" w:sz="0" w:space="0" w:color="auto" w:frame="1"/>
        </w:rPr>
        <w:t>пакета происходит аналогично вышеприведенным примерам.</w:t>
      </w:r>
      <w:r w:rsidR="00814EC7">
        <w:rPr>
          <w:bdr w:val="none" w:sz="0" w:space="0" w:color="auto" w:frame="1"/>
        </w:rPr>
        <w:t xml:space="preserve"> А вот так происходит сохранение набора сетевых пакетов: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wrpcap</w:t>
      </w:r>
      <w:proofErr w:type="spellEnd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</w:t>
      </w:r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temp.</w:t>
      </w:r>
      <w:proofErr w:type="spellStart"/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cap</w:t>
      </w:r>
      <w:proofErr w:type="spellEnd"/>
      <w:r w:rsidRPr="00814EC7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"</w:t>
      </w:r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,</w:t>
      </w:r>
      <w:proofErr w:type="spellStart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kts</w:t>
      </w:r>
      <w:proofErr w:type="spellEnd"/>
      <w:r w:rsidRPr="00814EC7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)  </w:t>
      </w:r>
      <w:r w:rsidRPr="000F3806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# </w:t>
      </w:r>
      <w:proofErr w:type="spellStart"/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  <w:lang w:val="en-US"/>
        </w:rPr>
        <w:t>pkts</w:t>
      </w:r>
      <w:proofErr w:type="spellEnd"/>
      <w:r w:rsidRPr="00814EC7"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–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предварительно сгенерированный  </w:t>
      </w:r>
    </w:p>
    <w:p w:rsidR="00814EC7" w:rsidRPr="00814EC7" w:rsidRDefault="00814EC7" w:rsidP="00814EC7">
      <w:pPr>
        <w:numPr>
          <w:ilvl w:val="0"/>
          <w:numId w:val="17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 xml:space="preserve"> </w:t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</w:r>
      <w:r>
        <w:rPr>
          <w:rFonts w:ascii="Consolas" w:eastAsia="Times New Roman" w:hAnsi="Consolas" w:cs="Consolas"/>
          <w:color w:val="008200"/>
          <w:sz w:val="24"/>
          <w:szCs w:val="18"/>
          <w:bdr w:val="none" w:sz="0" w:space="0" w:color="auto" w:frame="1"/>
        </w:rPr>
        <w:tab/>
        <w:t>массив пакетов</w:t>
      </w:r>
    </w:p>
    <w:p w:rsidR="00ED49BE" w:rsidRDefault="00ED49BE" w:rsidP="00ED49BE">
      <w:pPr>
        <w:pStyle w:val="af4"/>
      </w:pPr>
      <w:r>
        <w:rPr>
          <w:bdr w:val="none" w:sz="0" w:space="0" w:color="auto" w:frame="1"/>
        </w:rPr>
        <w:t>Листинг 5</w:t>
      </w:r>
      <w:r>
        <w:rPr>
          <w:bdr w:val="none" w:sz="0" w:space="0" w:color="auto" w:frame="1"/>
        </w:rPr>
        <w:t>.</w:t>
      </w:r>
      <w:r>
        <w:rPr>
          <w:bdr w:val="none" w:sz="0" w:space="0" w:color="auto" w:frame="1"/>
        </w:rPr>
        <w:t>Сохранение массива пакетов</w:t>
      </w:r>
    </w:p>
    <w:p w:rsidR="0032324E" w:rsidRDefault="00891846" w:rsidP="00616D9A">
      <w:pPr>
        <w:pStyle w:val="a6"/>
      </w:pPr>
      <w:r w:rsidRPr="00891846">
        <w:t>Таким образом, утилита Scapy, является наиболее подходящим инструментом, для создания сетевых пакетов, параметры которых генерируются в процессе работы генетического алгоритма, и полностью избавляет от необходимости самостоятельной реализации модуля создания сетевого пакета с многочисленными варьируемыми параметрами.</w:t>
      </w:r>
    </w:p>
    <w:p w:rsidR="0032324E" w:rsidRDefault="0032324E" w:rsidP="0032324E">
      <w:pPr>
        <w:pStyle w:val="1"/>
      </w:pPr>
      <w:r>
        <w:br w:type="page"/>
      </w:r>
      <w:bookmarkStart w:id="9" w:name="_Toc410311218"/>
      <w:r>
        <w:lastRenderedPageBreak/>
        <w:t>Глава 2. Модель сети</w:t>
      </w:r>
      <w:bookmarkEnd w:id="9"/>
    </w:p>
    <w:p w:rsidR="003A6E60" w:rsidRDefault="003A6E60" w:rsidP="00102508">
      <w:pPr>
        <w:pStyle w:val="a6"/>
      </w:pPr>
      <w:r>
        <w:t>Так как целью данной работы является тестирование коммутационного оборудования, конечным результатом работы атомарной итерации генетического алгоритма должен быть некий набор сетевых пакетов, которые можно отправить на один из интерфейсов устройства и принять на другом.</w:t>
      </w:r>
    </w:p>
    <w:p w:rsidR="003A6E60" w:rsidRDefault="003A6E60" w:rsidP="00102508">
      <w:pPr>
        <w:pStyle w:val="a6"/>
      </w:pPr>
      <w:r>
        <w:t>Следовательно, вопрос состоит в том, каким именно образом генерировать такие последовательности пакетов. Общих подходов к решению задачи генерации пакетов два: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>Создать модель генерации, основываясь на том, как выглядят обрабатываемые пакеты с точки зрения самого тестируемого устройства;</w:t>
      </w:r>
    </w:p>
    <w:p w:rsidR="003A6E60" w:rsidRDefault="003A6E60" w:rsidP="003A6E60">
      <w:pPr>
        <w:pStyle w:val="a6"/>
        <w:numPr>
          <w:ilvl w:val="0"/>
          <w:numId w:val="28"/>
        </w:numPr>
      </w:pPr>
      <w:r>
        <w:t xml:space="preserve">Создать </w:t>
      </w:r>
      <w:r w:rsidR="000678F8" w:rsidRPr="000678F8">
        <w:t>процес</w:t>
      </w:r>
      <w:r w:rsidR="000678F8">
        <w:t>с</w:t>
      </w:r>
      <w:r>
        <w:t xml:space="preserve"> генерации на основе моделирования сети, имеющей возможность существовать в реальности и «подключить» к этой сети тестируемое устройство.</w:t>
      </w:r>
    </w:p>
    <w:p w:rsidR="00787D5F" w:rsidRDefault="003A6E60" w:rsidP="003A6E60">
      <w:pPr>
        <w:pStyle w:val="a6"/>
      </w:pPr>
      <w:r>
        <w:t xml:space="preserve">Для реализации разработанного программного комплекса был выбран второй вариант, поскольку он обладает рядом преимуществ, по сравнению с первым. </w:t>
      </w:r>
    </w:p>
    <w:p w:rsidR="003A6E60" w:rsidRDefault="00787D5F" w:rsidP="003A6E60">
      <w:pPr>
        <w:pStyle w:val="a6"/>
      </w:pPr>
      <w:r>
        <w:t>Во-первых, при реализации второго варианта, можно надеяться на помещение тестируемого устройства в условия, близкие к реальным условиям эксплуатации, ведь то, что устройство покажет негативные результаты тестов, которые не могут существовать в реальности, слабо может претендовать на результат качественного тестирования.</w:t>
      </w:r>
    </w:p>
    <w:p w:rsidR="00787D5F" w:rsidRPr="003A6E60" w:rsidRDefault="00787D5F" w:rsidP="003A6E60">
      <w:pPr>
        <w:pStyle w:val="a6"/>
      </w:pPr>
      <w:r>
        <w:t>Во-вторых, основываясь на первом подходе, будет довольно сложно получить последовательность пакетов, в реальности являющуюся, например, неизвестным до сих пор вариантом атакующего воздействия. Во втором варианте такая ситуация является более вероятной.</w:t>
      </w:r>
    </w:p>
    <w:p w:rsidR="00102508" w:rsidRDefault="00787D5F" w:rsidP="00102508">
      <w:pPr>
        <w:pStyle w:val="a6"/>
      </w:pPr>
      <w:r>
        <w:lastRenderedPageBreak/>
        <w:t>Таким образом, о</w:t>
      </w:r>
      <w:r w:rsidR="00102508">
        <w:t>дним из ключевых</w:t>
      </w:r>
      <w:r w:rsidR="0062377E">
        <w:t xml:space="preserve"> моменто</w:t>
      </w:r>
      <w:r w:rsidR="00102508">
        <w:t>в</w:t>
      </w:r>
      <w:r w:rsidR="0062377E">
        <w:t xml:space="preserve"> данной работы </w:t>
      </w:r>
      <w:r w:rsidR="00102508">
        <w:t xml:space="preserve">является задача выявления таких параметров сети, которые будут изменяться в процессе работы генетического алгоритма, сохраняя при этом приближенность к параметрам реальных сетей.  </w:t>
      </w:r>
      <w:r>
        <w:t>А также</w:t>
      </w:r>
      <w:r w:rsidR="00102508">
        <w:t xml:space="preserve"> вопрос программного представления такой модели сети.</w:t>
      </w:r>
    </w:p>
    <w:p w:rsidR="009A559F" w:rsidRDefault="009A559F" w:rsidP="00102508">
      <w:pPr>
        <w:pStyle w:val="a6"/>
      </w:pPr>
      <w:r>
        <w:t>Итак, в качестве изменяемых параметров для моделирования сети были предложены:</w:t>
      </w:r>
    </w:p>
    <w:p w:rsidR="00E15306" w:rsidRDefault="009A559F" w:rsidP="00102508">
      <w:pPr>
        <w:pStyle w:val="a6"/>
      </w:pPr>
      <w:r>
        <w:t xml:space="preserve">Количество подсетей  в моделируемой сети, а также ранги этих сетей и их «положение» относительно тестируемого оборудования. То есть, некоторые из подсетей имеют доступ к устройству через один интерфейс (назовем его </w:t>
      </w:r>
      <w:r w:rsidRPr="0091355C">
        <w:rPr>
          <w:i/>
        </w:rPr>
        <w:t>«правым»</w:t>
      </w:r>
      <w:r>
        <w:t xml:space="preserve">), а некоторые – через другой (назовем его </w:t>
      </w:r>
      <w:r w:rsidRPr="0091355C">
        <w:rPr>
          <w:i/>
        </w:rPr>
        <w:t>«левым»</w:t>
      </w:r>
      <w:r>
        <w:t xml:space="preserve">). </w:t>
      </w:r>
    </w:p>
    <w:p w:rsidR="009A559F" w:rsidRDefault="00E15306" w:rsidP="00102508">
      <w:pPr>
        <w:pStyle w:val="a6"/>
        <w:rPr>
          <w:lang w:val="en-US"/>
        </w:rPr>
      </w:pPr>
      <w:r>
        <w:t xml:space="preserve">Подсети, в зависимости от интерфейса, через который они имеют доступ к тестируемому устройству, будем называть соответственно </w:t>
      </w:r>
      <w:r w:rsidRPr="00E15306">
        <w:rPr>
          <w:i/>
        </w:rPr>
        <w:t>«левыми»</w:t>
      </w:r>
      <w:r>
        <w:t xml:space="preserve"> и </w:t>
      </w:r>
      <w:r w:rsidRPr="00E15306">
        <w:rPr>
          <w:i/>
        </w:rPr>
        <w:t>«правыми»</w:t>
      </w:r>
      <w:r>
        <w:t xml:space="preserve">. </w:t>
      </w:r>
      <w:r w:rsidR="009A559F">
        <w:t>Для наглядности, одна из возможных моделей изображена на рисунке *.</w:t>
      </w:r>
    </w:p>
    <w:p w:rsidR="00E12B50" w:rsidRDefault="00E12B50" w:rsidP="00047BBF">
      <w:pPr>
        <w:pStyle w:val="a6"/>
        <w:jc w:val="center"/>
        <w:rPr>
          <w:lang w:val="en-US"/>
        </w:rPr>
      </w:pPr>
      <w:r>
        <w:object w:dxaOrig="7800" w:dyaOrig="2085">
          <v:shape id="_x0000_i1028" type="#_x0000_t75" style="width:390pt;height:104.25pt" o:ole="">
            <v:imagedata r:id="rId17" o:title=""/>
          </v:shape>
          <o:OLEObject Type="Embed" ProgID="Visio.Drawing.15" ShapeID="_x0000_i1028" DrawAspect="Content" ObjectID="_1484055919" r:id="rId18"/>
        </w:object>
      </w:r>
    </w:p>
    <w:p w:rsidR="00E12B50" w:rsidRPr="00E12B50" w:rsidRDefault="00E12B50" w:rsidP="00047BBF">
      <w:pPr>
        <w:pStyle w:val="af4"/>
      </w:pPr>
      <w:r>
        <w:t>Рисунок *. Принципиальная схема расположения подсетей относительно устройства</w:t>
      </w:r>
      <w:r w:rsidR="00047BBF">
        <w:t>.</w:t>
      </w:r>
    </w:p>
    <w:p w:rsidR="00787D5F" w:rsidRDefault="00DC7F2E" w:rsidP="00102508">
      <w:pPr>
        <w:pStyle w:val="a6"/>
        <w:rPr>
          <w:lang w:val="en-US"/>
        </w:rPr>
      </w:pPr>
      <w:r>
        <w:t>В качестве изменяемых параметров подсети были выбраны ранг сети и ее расположение относительно тестируемого устройства («левая» или «правая»).</w:t>
      </w:r>
    </w:p>
    <w:p w:rsidR="00DC7F2E" w:rsidRDefault="00DC7F2E" w:rsidP="00DC7F2E">
      <w:pPr>
        <w:pStyle w:val="a6"/>
      </w:pPr>
      <w:r>
        <w:t>Для узлов моделируемой сети параметрами оказались принадлежность к какой-либо подсети, а также набор сетевых взаимодействий, или потоков, в которых участвует данный узел.</w:t>
      </w:r>
    </w:p>
    <w:p w:rsidR="00DC7F2E" w:rsidRDefault="00A90832" w:rsidP="00DC7F2E">
      <w:pPr>
        <w:pStyle w:val="a6"/>
        <w:rPr>
          <w:lang w:val="en-US"/>
        </w:rPr>
      </w:pPr>
      <w:r w:rsidRPr="00A90832">
        <w:rPr>
          <w:i/>
        </w:rPr>
        <w:lastRenderedPageBreak/>
        <w:t>Потоком</w:t>
      </w:r>
      <w:r>
        <w:t xml:space="preserve"> в данной работе назовем набор сетевых пакетов одного сетевого протокола, отправляемых между двумя узлами сети в обоих направлениях. Другими словами, в данной модели сети поток описывает некое сетевое взаимодействие, например, передачу файла, если протоколом данного потока является </w:t>
      </w:r>
      <w:r>
        <w:rPr>
          <w:lang w:val="en-US"/>
        </w:rPr>
        <w:t>TCP</w:t>
      </w:r>
      <w:r>
        <w:t>,</w:t>
      </w:r>
      <w:r w:rsidRPr="00A90832">
        <w:t xml:space="preserve"> </w:t>
      </w:r>
      <w:r>
        <w:t xml:space="preserve">или, к примеру, голосовой вызов, если протоколом данного потока оказался </w:t>
      </w:r>
      <w:r>
        <w:rPr>
          <w:lang w:val="en-US"/>
        </w:rPr>
        <w:t>UDP</w:t>
      </w:r>
      <w:r w:rsidRPr="00584014">
        <w:t>.</w:t>
      </w:r>
    </w:p>
    <w:p w:rsidR="00584014" w:rsidRDefault="00584014" w:rsidP="00DC7F2E">
      <w:pPr>
        <w:pStyle w:val="a6"/>
      </w:pPr>
      <w:r>
        <w:t>У потока предложенных изменяемых параметров гораздо больше:</w:t>
      </w:r>
    </w:p>
    <w:p w:rsidR="00951183" w:rsidRDefault="00951183" w:rsidP="00951183">
      <w:pPr>
        <w:pStyle w:val="a6"/>
        <w:numPr>
          <w:ilvl w:val="0"/>
          <w:numId w:val="30"/>
        </w:numPr>
      </w:pPr>
      <w:r>
        <w:t>Длительность самого потока по времени,</w:t>
      </w:r>
    </w:p>
    <w:p w:rsidR="00951183" w:rsidRDefault="00951183" w:rsidP="00951183">
      <w:pPr>
        <w:pStyle w:val="a6"/>
        <w:numPr>
          <w:ilvl w:val="0"/>
          <w:numId w:val="29"/>
        </w:numPr>
      </w:pPr>
      <w:r>
        <w:t>Направление отправки пакета (от первого узла ко второму, либо от второго к первому)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</w:t>
      </w:r>
      <w:r w:rsidR="00951183">
        <w:t>ременя</w:t>
      </w:r>
      <w:r>
        <w:t xml:space="preserve"> жизни сетевого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Размер полезной нагрузки пакета,</w:t>
      </w:r>
    </w:p>
    <w:p w:rsidR="00584014" w:rsidRDefault="00584014" w:rsidP="00584014">
      <w:pPr>
        <w:pStyle w:val="a6"/>
        <w:numPr>
          <w:ilvl w:val="0"/>
          <w:numId w:val="29"/>
        </w:numPr>
      </w:pPr>
      <w:r>
        <w:t>Время отправки пакета.</w:t>
      </w:r>
    </w:p>
    <w:p w:rsidR="00415110" w:rsidRPr="00415110" w:rsidRDefault="00415110" w:rsidP="00415110">
      <w:pPr>
        <w:pStyle w:val="a6"/>
      </w:pPr>
      <w:r w:rsidRPr="00415110">
        <w:t>Нетрудно заметить, что значения большинства этих параметров распределены в реально существующих сетях неравномерно, вследствие чего в модель необходимо ввести для каждого, требующего этого изменяемого параметра, функцию распределения вероятности случайной величины.</w:t>
      </w:r>
    </w:p>
    <w:p w:rsidR="00CC04DA" w:rsidRPr="0091355C" w:rsidRDefault="00CC04DA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62377E" w:rsidRPr="00AD3B5C" w:rsidRDefault="00AD3B5C" w:rsidP="00AD3B5C">
      <w:pPr>
        <w:pStyle w:val="af2"/>
      </w:pPr>
      <w:r w:rsidRPr="00AD3B5C">
        <w:lastRenderedPageBreak/>
        <w:t xml:space="preserve">2.1 </w:t>
      </w:r>
      <w:r w:rsidR="0032324E" w:rsidRPr="0032324E">
        <w:t>Ф</w:t>
      </w:r>
      <w:r w:rsidR="00A1145E">
        <w:t>ункция распределения вероятностей случайной величины</w:t>
      </w:r>
    </w:p>
    <w:p w:rsidR="00C725D0" w:rsidRDefault="00C725D0" w:rsidP="00C85D14">
      <w:pPr>
        <w:pStyle w:val="a6"/>
      </w:pPr>
      <w:r w:rsidRPr="00C725D0">
        <w:rPr>
          <w:i/>
        </w:rPr>
        <w:t>Случайной</w:t>
      </w:r>
      <w:r>
        <w:t xml:space="preserve"> называют величину</w:t>
      </w:r>
      <w:r w:rsidR="004A1B78" w:rsidRPr="004A1B78">
        <w:t xml:space="preserve"> (</w:t>
      </w:r>
      <w:r w:rsidR="004A1B78">
        <w:t xml:space="preserve">далее - </w:t>
      </w:r>
      <w:proofErr w:type="gramStart"/>
      <w:r w:rsidR="00824FD0">
        <w:t>СВ</w:t>
      </w:r>
      <w:proofErr w:type="gramEnd"/>
      <w:r w:rsidR="004A1B78" w:rsidRPr="004A1B78">
        <w:t>)</w:t>
      </w:r>
      <w:r>
        <w:t>, которая в результате испытания примет одно и только одно возможное значение, наперед не известное и зависящее от случайных причин, котор</w:t>
      </w:r>
      <w:r w:rsidR="00B21F1B">
        <w:t>ые заранее не могут быть учтены</w:t>
      </w:r>
      <w:r w:rsidR="00B21F1B" w:rsidRPr="00B21F1B">
        <w:t xml:space="preserve"> </w:t>
      </w:r>
      <w:r w:rsidRPr="00B21F1B">
        <w:t>[6]</w:t>
      </w:r>
      <w:r w:rsidR="00B21F1B" w:rsidRPr="004A1B78">
        <w:t>.</w:t>
      </w:r>
    </w:p>
    <w:p w:rsidR="00892C7E" w:rsidRPr="00892C7E" w:rsidRDefault="00787BC3" w:rsidP="00892C7E">
      <w:pPr>
        <w:pStyle w:val="a6"/>
      </w:pPr>
      <w:r w:rsidRPr="00787BC3">
        <w:rPr>
          <w:i/>
        </w:rPr>
        <w:t>Дискретной</w:t>
      </w:r>
      <w:r>
        <w:rPr>
          <w:i/>
        </w:rPr>
        <w:t xml:space="preserve"> </w:t>
      </w:r>
      <w:r>
        <w:t xml:space="preserve">называют </w:t>
      </w:r>
      <w:proofErr w:type="gramStart"/>
      <w:r>
        <w:t>СВ</w:t>
      </w:r>
      <w:proofErr w:type="gramEnd"/>
      <w:r>
        <w:t>, которая принимает отдельные, изолированные воз</w:t>
      </w:r>
      <w:r>
        <w:softHyphen/>
        <w:t>можные значения с определе</w:t>
      </w:r>
      <w:r w:rsidR="00FE33BD">
        <w:t>нными вероятностями</w:t>
      </w:r>
      <w:r w:rsidR="00FE33BD" w:rsidRPr="00FE33BD">
        <w:t xml:space="preserve"> </w:t>
      </w:r>
      <w:r w:rsidRPr="00FE33BD">
        <w:t>[6]</w:t>
      </w:r>
      <w:r w:rsidR="00FE33BD" w:rsidRPr="00892C7E">
        <w:t>.</w:t>
      </w:r>
    </w:p>
    <w:p w:rsidR="00892C7E" w:rsidRDefault="00892C7E" w:rsidP="00892C7E">
      <w:pPr>
        <w:pStyle w:val="a6"/>
      </w:pPr>
      <w:r w:rsidRPr="00892C7E">
        <w:t xml:space="preserve">Следует отметить, что в рамках данной </w:t>
      </w:r>
      <w:r>
        <w:t>работы</w:t>
      </w:r>
      <w:r w:rsidRPr="00892C7E">
        <w:t xml:space="preserve"> все </w:t>
      </w:r>
      <w:proofErr w:type="gramStart"/>
      <w:r w:rsidRPr="00892C7E">
        <w:t>СВ</w:t>
      </w:r>
      <w:proofErr w:type="gramEnd"/>
      <w:r>
        <w:t xml:space="preserve"> считаются</w:t>
      </w:r>
      <w:r w:rsidRPr="00892C7E">
        <w:t xml:space="preserve"> дискретными, с конечным числом возможных значений</w:t>
      </w:r>
      <w:r>
        <w:t>.</w:t>
      </w:r>
    </w:p>
    <w:p w:rsidR="00935B87" w:rsidRDefault="00935B87" w:rsidP="00892C7E">
      <w:pPr>
        <w:pStyle w:val="a6"/>
      </w:pPr>
      <w:r w:rsidRPr="00935B87">
        <w:rPr>
          <w:i/>
        </w:rPr>
        <w:t xml:space="preserve">Законом распределения </w:t>
      </w:r>
      <w:r>
        <w:t>дискретной случайной величины называют соответствие между возможными значениями и их вероятностями</w:t>
      </w:r>
      <w:r w:rsidRPr="001D39EE">
        <w:t xml:space="preserve"> </w:t>
      </w:r>
      <w:r w:rsidRPr="00935B87">
        <w:t>[6]</w:t>
      </w:r>
      <w:r>
        <w:t>.</w:t>
      </w:r>
      <w:r w:rsidR="00DF5434">
        <w:t xml:space="preserve"> Такой закон можно задать, например, в табличной форме.</w:t>
      </w: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843"/>
        <w:gridCol w:w="844"/>
        <w:gridCol w:w="844"/>
        <w:gridCol w:w="844"/>
        <w:gridCol w:w="844"/>
      </w:tblGrid>
      <w:tr w:rsidR="00DF5434" w:rsidRPr="00520E62" w:rsidTr="00D84AF4">
        <w:trPr>
          <w:trHeight w:val="42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x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  <w:tr w:rsidR="00DF5434" w:rsidRPr="00520E62" w:rsidTr="00D84AF4">
        <w:trPr>
          <w:trHeight w:val="331"/>
          <w:jc w:val="center"/>
        </w:trPr>
        <w:tc>
          <w:tcPr>
            <w:tcW w:w="843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1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2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r w:rsidRPr="00520E62">
              <w:rPr>
                <w:i/>
                <w:lang w:val="en-US"/>
              </w:rPr>
              <w:t>…</w:t>
            </w:r>
          </w:p>
        </w:tc>
        <w:tc>
          <w:tcPr>
            <w:tcW w:w="844" w:type="dxa"/>
          </w:tcPr>
          <w:p w:rsidR="00DF5434" w:rsidRPr="00520E62" w:rsidRDefault="00DF5434" w:rsidP="00892C7E">
            <w:pPr>
              <w:pStyle w:val="a6"/>
              <w:ind w:firstLine="0"/>
              <w:rPr>
                <w:i/>
                <w:lang w:val="en-US"/>
              </w:rPr>
            </w:pPr>
            <w:proofErr w:type="spellStart"/>
            <w:r w:rsidRPr="00520E62">
              <w:rPr>
                <w:i/>
                <w:lang w:val="en-US"/>
              </w:rPr>
              <w:t>p</w:t>
            </w:r>
            <w:r w:rsidRPr="00520E62">
              <w:rPr>
                <w:i/>
                <w:vertAlign w:val="subscript"/>
                <w:lang w:val="en-US"/>
              </w:rPr>
              <w:t>n</w:t>
            </w:r>
            <w:proofErr w:type="spellEnd"/>
          </w:p>
        </w:tc>
      </w:tr>
    </w:tbl>
    <w:p w:rsidR="003922CB" w:rsidRDefault="003922CB" w:rsidP="00DF5434">
      <w:pPr>
        <w:pStyle w:val="af4"/>
      </w:pPr>
    </w:p>
    <w:p w:rsidR="00DF5434" w:rsidRPr="00DF5434" w:rsidRDefault="00DF5434" w:rsidP="00DF5434">
      <w:pPr>
        <w:pStyle w:val="af4"/>
      </w:pPr>
      <w:r>
        <w:t xml:space="preserve">Таблица *. </w:t>
      </w:r>
      <w:r w:rsidRPr="00DF5434">
        <w:rPr>
          <w:rStyle w:val="af5"/>
        </w:rPr>
        <w:t>Закон распределения СВ</w:t>
      </w:r>
      <w:r>
        <w:rPr>
          <w:rStyle w:val="af5"/>
        </w:rPr>
        <w:t>.</w:t>
      </w:r>
    </w:p>
    <w:p w:rsidR="00C605CD" w:rsidRDefault="00C605CD" w:rsidP="00C725D0">
      <w:pPr>
        <w:pStyle w:val="a6"/>
      </w:pPr>
      <w:r>
        <w:t>Приняв во внимание, что в одном испытании случайная величина принимает· одно и только одно возможное зна</w:t>
      </w:r>
      <w:r>
        <w:softHyphen/>
        <w:t xml:space="preserve">чение, заключаем, что события </w:t>
      </w:r>
      <m:oMath>
        <m:r>
          <w:rPr>
            <w:rFonts w:ascii="Cambria Math" w:hAnsi="Cambria Math"/>
          </w:rPr>
          <m:t xml:space="preserve">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 xml:space="preserve">, X= 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, X=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</m:oMath>
      <w:r w:rsidR="00520E62" w:rsidRPr="00520E62">
        <w:rPr>
          <w:rFonts w:eastAsiaTheme="minorEastAsia"/>
        </w:rPr>
        <w:t xml:space="preserve"> </w:t>
      </w:r>
      <w:r>
        <w:t>образуют полную группу, следовательно, сумма вероят</w:t>
      </w:r>
      <w:r>
        <w:softHyphen/>
        <w:t>ностей этих событий, т. е. сумма вероятностей второй строки таблицы, равна единице:</w:t>
      </w:r>
    </w:p>
    <w:p w:rsidR="00C605CD" w:rsidRPr="00A8760B" w:rsidRDefault="00C605CD" w:rsidP="00A8760B">
      <w:pPr>
        <w:pStyle w:val="a6"/>
        <w:jc w:val="center"/>
        <w:rPr>
          <w:lang w:val="en-US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+…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 xml:space="preserve">=1 </m:t>
        </m:r>
      </m:oMath>
      <w:r w:rsidR="00816117">
        <w:rPr>
          <w:rFonts w:eastAsiaTheme="minorEastAsia"/>
          <w:lang w:val="en-US"/>
        </w:rPr>
        <w:t>(</w:t>
      </w:r>
      <w:r w:rsidR="00215D53">
        <w:rPr>
          <w:rFonts w:eastAsiaTheme="minorEastAsia"/>
          <w:lang w:val="en-US"/>
        </w:rPr>
        <w:t>1</w:t>
      </w:r>
      <w:r w:rsidR="00816117">
        <w:rPr>
          <w:rFonts w:eastAsiaTheme="minorEastAsia"/>
          <w:lang w:val="en-US"/>
        </w:rPr>
        <w:t>) [6].</w:t>
      </w:r>
    </w:p>
    <w:p w:rsidR="00C725D0" w:rsidRDefault="003000D4" w:rsidP="00C725D0">
      <w:pPr>
        <w:pStyle w:val="a6"/>
      </w:pPr>
      <w:r>
        <w:t xml:space="preserve">Для того чтобы воспользоваться возможностями получения некоторого случайного значения случайной величины требуется представить </w:t>
      </w:r>
      <w:r w:rsidR="00C725D0">
        <w:t>ее ФРВ в программном виде. С этой целью был предложен следующий подход. Для каждой ФРВ будем хранить:</w:t>
      </w:r>
    </w:p>
    <w:p w:rsidR="00C725D0" w:rsidRDefault="00C725D0" w:rsidP="00C725D0">
      <w:pPr>
        <w:pStyle w:val="a6"/>
        <w:numPr>
          <w:ilvl w:val="0"/>
          <w:numId w:val="31"/>
        </w:numPr>
      </w:pPr>
      <w:r w:rsidRPr="00787BC3">
        <w:lastRenderedPageBreak/>
        <w:t xml:space="preserve">Тип значений данной </w:t>
      </w:r>
      <w:proofErr w:type="gramStart"/>
      <w:r w:rsidR="00787BC3" w:rsidRPr="00787BC3">
        <w:t>СВ</w:t>
      </w:r>
      <w:proofErr w:type="gramEnd"/>
      <w:r w:rsidRPr="00787BC3">
        <w:t xml:space="preserve"> – целый или вещественный,</w:t>
      </w:r>
    </w:p>
    <w:p w:rsidR="00C725D0" w:rsidRDefault="00C725D0" w:rsidP="00C725D0">
      <w:pPr>
        <w:pStyle w:val="a6"/>
        <w:numPr>
          <w:ilvl w:val="0"/>
          <w:numId w:val="31"/>
        </w:numPr>
      </w:pPr>
      <w:r>
        <w:t xml:space="preserve">Минимальное значение, которое может принимать данная </w:t>
      </w:r>
      <w:proofErr w:type="gramStart"/>
      <w:r w:rsidR="00787BC3">
        <w:t>СВ</w:t>
      </w:r>
      <w:proofErr w:type="gramEnd"/>
      <w:r>
        <w:t>,</w:t>
      </w:r>
    </w:p>
    <w:p w:rsidR="00C725D0" w:rsidRDefault="00787BC3" w:rsidP="00C725D0">
      <w:pPr>
        <w:pStyle w:val="a6"/>
        <w:numPr>
          <w:ilvl w:val="0"/>
          <w:numId w:val="31"/>
        </w:numPr>
      </w:pPr>
      <w:r>
        <w:t xml:space="preserve">Максимальное значение, которое может принимать данная </w:t>
      </w:r>
      <w:proofErr w:type="gramStart"/>
      <w:r>
        <w:t>СВ</w:t>
      </w:r>
      <w:proofErr w:type="gramEnd"/>
      <w:r>
        <w:t>,</w:t>
      </w:r>
    </w:p>
    <w:p w:rsidR="00787BC3" w:rsidRDefault="00935B87" w:rsidP="00C725D0">
      <w:pPr>
        <w:pStyle w:val="a6"/>
        <w:numPr>
          <w:ilvl w:val="0"/>
          <w:numId w:val="31"/>
        </w:numPr>
      </w:pPr>
      <w:r>
        <w:t xml:space="preserve">Закон распределения </w:t>
      </w:r>
      <w:proofErr w:type="gramStart"/>
      <w:r>
        <w:t>данной</w:t>
      </w:r>
      <w:proofErr w:type="gramEnd"/>
      <w:r>
        <w:t xml:space="preserve"> СВ.</w:t>
      </w:r>
    </w:p>
    <w:p w:rsidR="005433F7" w:rsidRPr="00A35257" w:rsidRDefault="001D39EE" w:rsidP="00A35257">
      <w:pPr>
        <w:pStyle w:val="a6"/>
      </w:pPr>
      <w:r w:rsidRPr="00A35257">
        <w:t>При этом</w:t>
      </w:r>
      <w:r w:rsidR="00935B87" w:rsidRPr="00A35257">
        <w:t xml:space="preserve"> программное представление первых трех пунктов очевидно, но </w:t>
      </w:r>
      <w:r w:rsidRPr="00A35257">
        <w:t>для закона распределения было предложено использовать особую конструкцию для удобства проведения испытаний в да</w:t>
      </w:r>
      <w:r w:rsidR="00293ABA" w:rsidRPr="00A35257">
        <w:t>льн</w:t>
      </w:r>
      <w:r w:rsidRPr="00A35257">
        <w:t>ейшем.</w:t>
      </w:r>
      <w:r w:rsidR="00764E12" w:rsidRPr="00A35257">
        <w:t xml:space="preserve"> Представим набор пар вида </w:t>
      </w:r>
      <m:oMath>
        <m:r>
          <m:rPr>
            <m:sty m:val="p"/>
          </m:rPr>
          <w:rPr>
            <w:rFonts w:ascii="Cambria Math" w:hAnsi="Cambria Math"/>
          </w:rPr>
          <m:t>(</m:t>
        </m:r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,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>),</m:t>
        </m:r>
      </m:oMath>
      <w:r w:rsidR="00764E12" w:rsidRPr="00A35257">
        <w:t xml:space="preserve"> где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∈</m:t>
        </m:r>
        <m:d>
          <m:dPr>
            <m:endChr m:val="]"/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0,1</m:t>
            </m:r>
          </m:e>
        </m:d>
        <m:r>
          <m:rPr>
            <m:sty m:val="p"/>
          </m:rPr>
          <w:rPr>
            <w:rFonts w:ascii="Cambria Math" w:hAnsi="Cambria Math"/>
          </w:rPr>
          <m:t xml:space="preserve">, </m:t>
        </m:r>
        <m:r>
          <w:rPr>
            <w:rFonts w:ascii="Cambria Math" w:hAnsi="Cambria Math"/>
          </w:rPr>
          <m:t>v</m:t>
        </m:r>
        <m:r>
          <m:rPr>
            <m:sty m:val="p"/>
          </m:rPr>
          <w:rPr>
            <w:rFonts w:ascii="Cambria Math" w:hAnsi="Cambria Math"/>
          </w:rPr>
          <m:t xml:space="preserve"> ∈</m:t>
        </m:r>
        <m:d>
          <m:dPr>
            <m:begChr m:val="["/>
            <m:endChr m:val="]"/>
            <m:ctrlPr>
              <w:rPr>
                <w:rFonts w:ascii="Cambria Math" w:hAnsi="Cambria Math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from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to</m:t>
                </m:r>
              </m:sub>
            </m:sSub>
          </m:e>
        </m:d>
        <m:r>
          <m:rPr>
            <m:sty m:val="p"/>
          </m:rPr>
          <w:rPr>
            <w:rFonts w:ascii="Cambria Math" w:hAnsi="Cambria Math"/>
          </w:rPr>
          <m:t>,</m:t>
        </m:r>
      </m:oMath>
      <w:r w:rsidR="00764E12" w:rsidRPr="00A35257">
        <w:t xml:space="preserve"> а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from</m:t>
            </m:r>
          </m:sub>
        </m:sSub>
      </m:oMath>
      <w:r w:rsidR="00764E12" w:rsidRPr="00A35257">
        <w:t xml:space="preserve"> и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w:rPr>
                <w:rFonts w:ascii="Cambria Math" w:hAnsi="Cambria Math"/>
              </w:rPr>
              <m:t>to</m:t>
            </m:r>
          </m:sub>
        </m:sSub>
      </m:oMath>
      <w:r w:rsidR="00764E12" w:rsidRPr="00A35257">
        <w:t xml:space="preserve"> -  минимальное и максимальное значение </w:t>
      </w:r>
      <w:proofErr w:type="gramStart"/>
      <w:r w:rsidR="00764E12" w:rsidRPr="00A35257">
        <w:t>СВ</w:t>
      </w:r>
      <w:proofErr w:type="gramEnd"/>
      <w:r w:rsidR="00764E12" w:rsidRPr="00A35257">
        <w:t xml:space="preserve"> соответственно.</w:t>
      </w:r>
      <w:r w:rsidR="00AF70D0" w:rsidRPr="00A35257">
        <w:t xml:space="preserve"> При этом </w:t>
      </w:r>
      <m:oMath>
        <m:r>
          <m:rPr>
            <m:sty m:val="p"/>
          </m:rPr>
          <w:rPr>
            <w:rFonts w:ascii="Cambria Math" w:hAnsi="Cambria Math"/>
          </w:rPr>
          <m:t>∀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), 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v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):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 xml:space="preserve">!= 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.</m:t>
        </m:r>
      </m:oMath>
      <w:r w:rsidR="00AF70D0" w:rsidRPr="00A35257">
        <w:t xml:space="preserve"> Пример такого набора изображен на рисунке *.</w:t>
      </w:r>
    </w:p>
    <w:p w:rsidR="003000D4" w:rsidRPr="00764E12" w:rsidRDefault="005433F7" w:rsidP="005433F7">
      <w:pPr>
        <w:pStyle w:val="a6"/>
        <w:jc w:val="center"/>
        <w:rPr>
          <w:i/>
        </w:rPr>
      </w:pPr>
      <w:r>
        <w:rPr>
          <w:i/>
          <w:noProof/>
          <w:lang w:eastAsia="ru-RU"/>
        </w:rPr>
        <w:drawing>
          <wp:inline distT="0" distB="0" distL="0" distR="0" wp14:anchorId="0CB1F907" wp14:editId="22AB3D56">
            <wp:extent cx="5486400" cy="3200400"/>
            <wp:effectExtent l="0" t="0" r="19050" b="19050"/>
            <wp:docPr id="5" name="Диаграмма 5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19"/>
              </a:graphicData>
            </a:graphic>
          </wp:inline>
        </w:drawing>
      </w:r>
    </w:p>
    <w:p w:rsidR="005433F7" w:rsidRDefault="005433F7" w:rsidP="00A35257">
      <w:pPr>
        <w:pStyle w:val="af4"/>
      </w:pPr>
      <w:r>
        <w:t>Рисунок *. Графическое представление моделируемой конструкции.</w:t>
      </w:r>
    </w:p>
    <w:p w:rsidR="00A35257" w:rsidRDefault="00A35257" w:rsidP="00A35257">
      <w:pPr>
        <w:pStyle w:val="a6"/>
        <w:rPr>
          <w:rFonts w:eastAsiaTheme="minorEastAsia"/>
        </w:rPr>
      </w:pPr>
      <w:r>
        <w:t xml:space="preserve">Из рисунка наглядно видно, как получить результат испытания. </w:t>
      </w:r>
      <w:r w:rsidR="005816EF">
        <w:t>Нужно случайным образом бросить точку на ось абсцисс</w:t>
      </w:r>
      <w:r w:rsidRPr="00A35257">
        <w:rPr>
          <w:rFonts w:eastAsiaTheme="minorEastAsia"/>
        </w:rPr>
        <w:t xml:space="preserve">, </w:t>
      </w:r>
      <w:r>
        <w:rPr>
          <w:rFonts w:eastAsiaTheme="minorEastAsia"/>
        </w:rPr>
        <w:t>а затем, найти ближайшее от оси абсцисс пересечение с какой-либо горизонталью</w:t>
      </w:r>
      <w:r w:rsidR="005816EF">
        <w:rPr>
          <w:rFonts w:eastAsiaTheme="minorEastAsia"/>
        </w:rPr>
        <w:t xml:space="preserve"> вертикальной прямой, проведенной через эту точку</w:t>
      </w:r>
      <w:r>
        <w:rPr>
          <w:rFonts w:eastAsiaTheme="minorEastAsia"/>
        </w:rPr>
        <w:t>. Координата оси ординат полученной точки и будет результатом испытания.</w:t>
      </w:r>
    </w:p>
    <w:p w:rsidR="00F93E28" w:rsidRDefault="00A35257" w:rsidP="00F93E28">
      <w:pPr>
        <w:pStyle w:val="a6"/>
        <w:rPr>
          <w:rFonts w:eastAsiaTheme="minorEastAsia"/>
        </w:rPr>
      </w:pPr>
      <w:r>
        <w:rPr>
          <w:rFonts w:eastAsiaTheme="minorEastAsia"/>
        </w:rPr>
        <w:lastRenderedPageBreak/>
        <w:t>Формально закон распределения случайной величины из такого набора можно получить следующим образом.</w:t>
      </w:r>
    </w:p>
    <w:p w:rsidR="00F93E28" w:rsidRPr="001C1866" w:rsidRDefault="001C1866" w:rsidP="00F93E28">
      <w:pPr>
        <w:pStyle w:val="a6"/>
        <w:numPr>
          <w:ilvl w:val="0"/>
          <w:numId w:val="34"/>
        </w:numPr>
      </w:pPr>
      <w:r>
        <w:t>Отсортировать элементы набора по возрастанию</w:t>
      </w:r>
      <w:r w:rsidRPr="001C1866"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1C1866">
        <w:rPr>
          <w:rFonts w:eastAsiaTheme="minorEastAsia"/>
        </w:rPr>
        <w:t>.</w:t>
      </w:r>
    </w:p>
    <w:p w:rsidR="001C1866" w:rsidRPr="00215D53" w:rsidRDefault="001C1866" w:rsidP="00F93E28">
      <w:pPr>
        <w:pStyle w:val="a6"/>
        <w:numPr>
          <w:ilvl w:val="0"/>
          <w:numId w:val="34"/>
        </w:numPr>
        <w:rPr>
          <w:rFonts w:eastAsiaTheme="minorEastAsia"/>
        </w:rPr>
      </w:pPr>
      <w:r w:rsidRPr="001C1866">
        <w:rPr>
          <w:rFonts w:eastAsiaTheme="minorEastAsia"/>
        </w:rPr>
        <w:t>Из каждой пары соседних элементов отсортированного</w:t>
      </w:r>
      <w:r w:rsidR="00F93E28">
        <w:t xml:space="preserve"> набора </w:t>
      </w:r>
      <m:oMath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p</m:t>
                </m:r>
                <m:ctrlPr>
                  <w:rPr>
                    <w:rFonts w:ascii="Cambria Math" w:hAnsi="Cambria Math"/>
                    <w:i/>
                  </w:rPr>
                </m:ctrlP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  <w:lang w:val="en-US"/>
                  </w:rPr>
                </m:ctrlPr>
              </m:sSubPr>
              <m:e>
                <m:r>
                  <w:rPr>
                    <w:rFonts w:ascii="Cambria Math" w:hAnsi="Cambria Math"/>
                    <w:lang w:val="en-US"/>
                  </w:rPr>
                  <m:t>v</m:t>
                </m:r>
              </m:e>
              <m:sub>
                <m:r>
                  <w:rPr>
                    <w:rFonts w:ascii="Cambria Math" w:hAnsi="Cambria Math"/>
                    <w:lang w:val="en-US"/>
                  </w:rPr>
                  <m:t>n</m:t>
                </m:r>
              </m:sub>
            </m:sSub>
          </m:e>
        </m:d>
        <m:r>
          <w:rPr>
            <w:rFonts w:ascii="Cambria Math" w:hAnsi="Cambria Math"/>
          </w:rPr>
          <m:t xml:space="preserve">, 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</m:sub>
            </m:sSub>
            <m:r>
              <w:rPr>
                <w:rFonts w:ascii="Cambria Math" w:hAnsi="Cambria Math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v</m:t>
                </m:r>
              </m:e>
              <m:sub>
                <m:r>
                  <w:rPr>
                    <w:rFonts w:ascii="Cambria Math" w:hAnsi="Cambria Math"/>
                  </w:rPr>
                  <m:t>m</m:t>
                </m:r>
                <m:r>
                  <w:rPr>
                    <w:rFonts w:ascii="Cambria Math" w:hAnsi="Cambria Math"/>
                  </w:rPr>
                  <m:t xml:space="preserve"> </m:t>
                </m:r>
              </m:sub>
            </m:sSub>
          </m:e>
        </m:d>
      </m:oMath>
      <w:r w:rsidR="00EE15DE">
        <w:rPr>
          <w:rFonts w:eastAsiaTheme="minorEastAsia"/>
        </w:rPr>
        <w:t xml:space="preserve">, где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  <m:r>
          <w:rPr>
            <w:rFonts w:ascii="Cambria Math" w:eastAsiaTheme="minorEastAsia" w:hAnsi="Cambria Math"/>
          </w:rPr>
          <m:t>&gt;</m:t>
        </m:r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p</m:t>
            </m:r>
          </m:e>
          <m:sub>
            <m:r>
              <w:rPr>
                <w:rFonts w:ascii="Cambria Math" w:eastAsiaTheme="minorEastAsia" w:hAnsi="Cambria Math"/>
              </w:rPr>
              <m:t>m</m:t>
            </m:r>
          </m:sub>
        </m:sSub>
      </m:oMath>
      <w:r w:rsidRPr="001C1866">
        <w:rPr>
          <w:rFonts w:eastAsiaTheme="minorEastAsia"/>
        </w:rPr>
        <w:t xml:space="preserve"> </w:t>
      </w:r>
      <w:r>
        <w:rPr>
          <w:rFonts w:eastAsiaTheme="minorEastAsia"/>
        </w:rPr>
        <w:t xml:space="preserve">получить столбец табличного представления закона распределения случайной величины, где значение вероятности -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n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m</m:t>
                </m:r>
              </m:sub>
            </m:sSub>
          </m:e>
        </m:d>
      </m:oMath>
      <w:r w:rsidRPr="001C1866">
        <w:rPr>
          <w:rFonts w:eastAsiaTheme="minorEastAsia"/>
        </w:rPr>
        <w:t xml:space="preserve">, </w:t>
      </w:r>
      <w:r w:rsidR="00EE15DE">
        <w:rPr>
          <w:rFonts w:eastAsiaTheme="minorEastAsia"/>
        </w:rPr>
        <w:t xml:space="preserve">значение, принимаемое </w:t>
      </w:r>
      <w:proofErr w:type="gramStart"/>
      <w:r w:rsidR="00EE15DE">
        <w:rPr>
          <w:rFonts w:eastAsiaTheme="minorEastAsia"/>
        </w:rPr>
        <w:t>СВ</w:t>
      </w:r>
      <w:proofErr w:type="gramEnd"/>
      <w:r w:rsidR="00EE15DE">
        <w:rPr>
          <w:rFonts w:eastAsiaTheme="minorEastAsia"/>
        </w:rPr>
        <w:t xml:space="preserve"> с такой вероятностью -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n</m:t>
            </m:r>
          </m:sub>
        </m:sSub>
      </m:oMath>
      <w:r w:rsidR="00EE15DE" w:rsidRPr="00215D53">
        <w:rPr>
          <w:rFonts w:eastAsiaTheme="minorEastAsia"/>
        </w:rPr>
        <w:t>.</w:t>
      </w:r>
    </w:p>
    <w:p w:rsidR="00215D53" w:rsidRDefault="00215D53" w:rsidP="00215D53">
      <w:pPr>
        <w:pStyle w:val="a6"/>
        <w:numPr>
          <w:ilvl w:val="0"/>
          <w:numId w:val="34"/>
        </w:numPr>
        <w:rPr>
          <w:rFonts w:eastAsiaTheme="minorEastAsia"/>
        </w:rPr>
      </w:pPr>
      <w:r>
        <w:rPr>
          <w:rFonts w:eastAsiaTheme="minorEastAsia"/>
        </w:rPr>
        <w:t xml:space="preserve">Кроме того, к результирующей таблице необходимо добавить значение вероятности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/>
                  </w:rPr>
                  <m:t>p</m:t>
                </m:r>
              </m:e>
              <m:sub>
                <m:r>
                  <w:rPr>
                    <w:rFonts w:ascii="Cambria Math" w:eastAsiaTheme="minorEastAsia" w:hAnsi="Cambria Math"/>
                  </w:rPr>
                  <m:t>1</m:t>
                </m:r>
              </m:sub>
            </m:sSub>
            <m:r>
              <w:rPr>
                <w:rFonts w:ascii="Cambria Math" w:eastAsiaTheme="minorEastAsia" w:hAnsi="Cambria Math"/>
              </w:rPr>
              <m:t>-</m:t>
            </m:r>
            <m:r>
              <w:rPr>
                <w:rFonts w:ascii="Cambria Math" w:eastAsiaTheme="minorEastAsia" w:hAnsi="Cambria Math"/>
              </w:rPr>
              <m:t>0</m:t>
            </m:r>
          </m:e>
        </m:d>
      </m:oMath>
      <w:r>
        <w:rPr>
          <w:rFonts w:eastAsiaTheme="minorEastAsia"/>
        </w:rPr>
        <w:t xml:space="preserve"> с принимаемым значением </w:t>
      </w:r>
      <m:oMath>
        <m:sSub>
          <m:sSubPr>
            <m:ctrlPr>
              <w:rPr>
                <w:rFonts w:ascii="Cambria Math" w:eastAsiaTheme="minorEastAsia" w:hAnsi="Cambria Math"/>
                <w:i/>
              </w:rPr>
            </m:ctrlPr>
          </m:sSubPr>
          <m:e>
            <m:r>
              <w:rPr>
                <w:rFonts w:ascii="Cambria Math" w:eastAsiaTheme="minorEastAsia" w:hAnsi="Cambria Math"/>
              </w:rPr>
              <m:t>v</m:t>
            </m:r>
          </m:e>
          <m:sub>
            <m:r>
              <w:rPr>
                <w:rFonts w:ascii="Cambria Math" w:eastAsiaTheme="minorEastAsia" w:hAnsi="Cambria Math"/>
              </w:rPr>
              <m:t>1</m:t>
            </m:r>
          </m:sub>
        </m:sSub>
        <m:r>
          <w:rPr>
            <w:rFonts w:ascii="Cambria Math" w:eastAsiaTheme="minorEastAsia" w:hAnsi="Cambria Math"/>
          </w:rPr>
          <m:t>.</m:t>
        </m:r>
      </m:oMath>
    </w:p>
    <w:p w:rsidR="00214A9C" w:rsidRDefault="00215D53" w:rsidP="002004CA">
      <w:pPr>
        <w:pStyle w:val="a6"/>
      </w:pPr>
      <w:r w:rsidRPr="002004CA">
        <w:t xml:space="preserve">Очевидно, что построенный закон полностью удовлетворяет равенству </w:t>
      </w:r>
      <w:r w:rsidR="002004CA" w:rsidRPr="002004CA">
        <w:t>(</w:t>
      </w:r>
      <w:r w:rsidRPr="002004CA">
        <w:t>1</w:t>
      </w:r>
      <w:r w:rsidR="002004CA" w:rsidRPr="002004CA">
        <w:t>), а значит, является законом распределения некоторой случайной величины.</w:t>
      </w:r>
    </w:p>
    <w:p w:rsidR="0058493A" w:rsidRDefault="00214A9C" w:rsidP="002004CA">
      <w:pPr>
        <w:pStyle w:val="a6"/>
        <w:rPr>
          <w:lang w:val="en-US"/>
        </w:rPr>
      </w:pPr>
      <w:r>
        <w:t>Программная реализация получения результата испытания при такой конструкции закона распределения становится довольно простой, что иллюстрирует листинг *.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[[0.2, 42], [1.0, 9]]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 =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.random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i = 0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while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r &gt;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i][0]: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FFFFF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i += 1  </w:t>
      </w:r>
    </w:p>
    <w:p w:rsidR="0058493A" w:rsidRPr="0058493A" w:rsidRDefault="0058493A" w:rsidP="0058493A">
      <w:pPr>
        <w:numPr>
          <w:ilvl w:val="0"/>
          <w:numId w:val="35"/>
        </w:numPr>
        <w:pBdr>
          <w:left w:val="single" w:sz="18" w:space="0" w:color="6CE26C"/>
        </w:pBdr>
        <w:shd w:val="clear" w:color="auto" w:fill="F8F8F8"/>
        <w:spacing w:beforeAutospacing="1" w:after="0" w:afterAutospacing="1" w:line="210" w:lineRule="atLeast"/>
        <w:rPr>
          <w:rFonts w:ascii="Consolas" w:eastAsia="Times New Roman" w:hAnsi="Consolas" w:cs="Consolas"/>
          <w:color w:val="5C5C5C"/>
          <w:sz w:val="24"/>
          <w:szCs w:val="18"/>
        </w:rPr>
      </w:pPr>
      <w:proofErr w:type="spellStart"/>
      <w:r w:rsidRPr="0058493A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oints</w:t>
      </w:r>
      <w:proofErr w:type="spellEnd"/>
      <w:r w:rsidRPr="0058493A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i][1]  </w:t>
      </w:r>
    </w:p>
    <w:p w:rsidR="00A35257" w:rsidRPr="0058493A" w:rsidRDefault="0058493A" w:rsidP="00016688">
      <w:pPr>
        <w:pStyle w:val="af4"/>
      </w:pPr>
      <w:r>
        <w:t xml:space="preserve">Листинг *. </w:t>
      </w:r>
      <w:r w:rsidR="00016688">
        <w:t>Пример получения результата испытания.</w:t>
      </w:r>
    </w:p>
    <w:p w:rsidR="0065733B" w:rsidRDefault="0065733B" w:rsidP="003C6DA3">
      <w:pPr>
        <w:pStyle w:val="a6"/>
      </w:pPr>
      <w:r w:rsidRPr="003C6DA3">
        <w:t xml:space="preserve">В строке 1 задается набор пар, описывающий закон распределения. Важно отметить, что в таком наборе обязательно должен присутствовать элемент с </w:t>
      </w:r>
      <m:oMath>
        <m:r>
          <w:rPr>
            <w:rFonts w:ascii="Cambria Math" w:hAnsi="Cambria Math"/>
          </w:rPr>
          <m:t>p</m:t>
        </m:r>
        <m:r>
          <m:rPr>
            <m:sty m:val="p"/>
          </m:rPr>
          <w:rPr>
            <w:rFonts w:ascii="Cambria Math" w:hAnsi="Cambria Math"/>
          </w:rPr>
          <m:t>=1</m:t>
        </m:r>
      </m:oMath>
      <w:r w:rsidRPr="003C6DA3">
        <w:t>, для удовлетворения ограничениям (равенство (1)).</w:t>
      </w:r>
      <w:r w:rsidR="003C6DA3">
        <w:t xml:space="preserve"> В строках 2 – 5 производится генерация случайного вещественного числа и поиск диапазона, в который это число попадает, с последующим нахождением результата текущего испытания. Важно отметить, что генерируемое число – </w:t>
      </w:r>
      <w:r w:rsidR="003C6DA3">
        <w:lastRenderedPageBreak/>
        <w:t xml:space="preserve">равномерно распределенная </w:t>
      </w:r>
      <w:proofErr w:type="gramStart"/>
      <w:r w:rsidR="003C6DA3">
        <w:t>СВ</w:t>
      </w:r>
      <w:proofErr w:type="gramEnd"/>
      <w:r w:rsidR="003C6DA3">
        <w:t>, а значит, вероятности возникновения тех или иных значений СВ, для которой ищется результат испытаний</w:t>
      </w:r>
      <w:r w:rsidR="00B07150">
        <w:t>, строго совпадают соответствующим законом распределения.</w:t>
      </w:r>
    </w:p>
    <w:p w:rsidR="0091541E" w:rsidRDefault="0091541E" w:rsidP="003C6DA3">
      <w:pPr>
        <w:pStyle w:val="a6"/>
      </w:pPr>
      <w:r>
        <w:t xml:space="preserve">В результате программное представление </w:t>
      </w:r>
      <w:proofErr w:type="gramStart"/>
      <w:r>
        <w:t>СВ</w:t>
      </w:r>
      <w:proofErr w:type="gramEnd"/>
      <w:r>
        <w:t xml:space="preserve"> является базовым классом </w:t>
      </w:r>
      <w:r w:rsidRPr="00E17E3C">
        <w:rPr>
          <w:rStyle w:val="af9"/>
        </w:rPr>
        <w:t>FX</w:t>
      </w:r>
      <w:r>
        <w:t xml:space="preserve"> со следующим набором методов и данных: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ype</w:t>
      </w:r>
      <w:r w:rsidRPr="0091541E">
        <w:t xml:space="preserve">, </w:t>
      </w:r>
      <w:r>
        <w:t xml:space="preserve">содержащее в себе тип значений </w:t>
      </w:r>
      <w:proofErr w:type="gramStart"/>
      <w:r>
        <w:t>СВ</w:t>
      </w:r>
      <w:proofErr w:type="gramEnd"/>
      <w:r>
        <w:t xml:space="preserve"> – целый или вещественный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from</w:t>
      </w:r>
      <w:r w:rsidRPr="0091541E">
        <w:t xml:space="preserve">, </w:t>
      </w:r>
      <w:r>
        <w:t xml:space="preserve">содержащее в себе минимальное возможное значение </w:t>
      </w:r>
      <w:proofErr w:type="gramStart"/>
      <w:r>
        <w:t>СВ</w:t>
      </w:r>
      <w:proofErr w:type="gramEnd"/>
      <w:r>
        <w:t>,</w:t>
      </w:r>
    </w:p>
    <w:p w:rsidR="0091541E" w:rsidRDefault="0091541E" w:rsidP="0091541E">
      <w:pPr>
        <w:pStyle w:val="a6"/>
        <w:numPr>
          <w:ilvl w:val="0"/>
          <w:numId w:val="38"/>
        </w:numPr>
      </w:pPr>
      <w:r>
        <w:t xml:space="preserve">Поле </w:t>
      </w:r>
      <w:r w:rsidRPr="00A72F55">
        <w:rPr>
          <w:rFonts w:ascii="Consolas" w:hAnsi="Consolas" w:cs="Consolas"/>
          <w:i/>
          <w:lang w:val="en-US"/>
        </w:rPr>
        <w:t>v</w:t>
      </w:r>
      <w:r w:rsidRPr="00A72F55">
        <w:rPr>
          <w:rFonts w:ascii="Consolas" w:hAnsi="Consolas" w:cs="Consolas"/>
          <w:i/>
        </w:rPr>
        <w:t>_</w:t>
      </w:r>
      <w:r w:rsidRPr="00A72F55">
        <w:rPr>
          <w:rFonts w:ascii="Consolas" w:hAnsi="Consolas" w:cs="Consolas"/>
          <w:i/>
          <w:lang w:val="en-US"/>
        </w:rPr>
        <w:t>to</w:t>
      </w:r>
      <w:r w:rsidRPr="0091541E">
        <w:t>,</w:t>
      </w:r>
      <w:r>
        <w:t xml:space="preserve"> содержащее максимально возможное значение, принимаемое СВ.</w:t>
      </w:r>
    </w:p>
    <w:p w:rsidR="0091541E" w:rsidRPr="00BD13E0" w:rsidRDefault="0091541E" w:rsidP="0091541E">
      <w:pPr>
        <w:pStyle w:val="a6"/>
        <w:numPr>
          <w:ilvl w:val="0"/>
          <w:numId w:val="38"/>
        </w:numPr>
      </w:pPr>
      <w:r>
        <w:t xml:space="preserve">Массив </w:t>
      </w:r>
      <w:r w:rsidRPr="00A72F55">
        <w:rPr>
          <w:rFonts w:ascii="Consolas" w:hAnsi="Consolas" w:cs="Consolas"/>
          <w:i/>
          <w:lang w:val="en-US"/>
        </w:rPr>
        <w:t>points</w:t>
      </w:r>
      <w:r w:rsidRPr="0091541E">
        <w:t xml:space="preserve">, </w:t>
      </w:r>
      <w:r>
        <w:t>который соответствует описанному выше набору пар.</w:t>
      </w:r>
    </w:p>
    <w:p w:rsidR="00BD13E0" w:rsidRDefault="00BD13E0" w:rsidP="00BD13E0">
      <w:pPr>
        <w:pStyle w:val="a6"/>
        <w:numPr>
          <w:ilvl w:val="0"/>
          <w:numId w:val="38"/>
        </w:numPr>
      </w:pPr>
      <w:r>
        <w:t xml:space="preserve">Метод </w:t>
      </w:r>
      <w:r w:rsidRPr="00A72F55">
        <w:rPr>
          <w:rFonts w:ascii="Consolas" w:hAnsi="Consolas" w:cs="Consolas"/>
          <w:i/>
          <w:lang w:val="en-US"/>
        </w:rPr>
        <w:t>random</w:t>
      </w:r>
      <w:r w:rsidR="00B70D54" w:rsidRPr="00A72F55">
        <w:rPr>
          <w:rFonts w:ascii="Consolas" w:hAnsi="Consolas" w:cs="Consolas"/>
          <w:i/>
        </w:rPr>
        <w:t>()</w:t>
      </w:r>
      <w:r w:rsidRPr="00BD13E0">
        <w:t xml:space="preserve">, </w:t>
      </w:r>
      <w:r>
        <w:t xml:space="preserve">возвращающий результат независимого испытания для </w:t>
      </w:r>
      <w:proofErr w:type="gramStart"/>
      <w:r>
        <w:t>данной</w:t>
      </w:r>
      <w:proofErr w:type="gramEnd"/>
      <w:r>
        <w:t xml:space="preserve"> СВ.</w:t>
      </w:r>
    </w:p>
    <w:p w:rsidR="00BD13E0" w:rsidRPr="0091541E" w:rsidRDefault="00BD13E0" w:rsidP="00BD13E0">
      <w:pPr>
        <w:pStyle w:val="a6"/>
        <w:numPr>
          <w:ilvl w:val="0"/>
          <w:numId w:val="38"/>
        </w:numPr>
      </w:pPr>
      <w:r>
        <w:t>Вспомогательные методы для работы генетического алгоритма, о которых будет сказано ниже.</w:t>
      </w:r>
    </w:p>
    <w:p w:rsidR="0065733B" w:rsidRDefault="0065733B">
      <w:pPr>
        <w:rPr>
          <w:rFonts w:ascii="Times New Roman" w:eastAsiaTheme="minorHAnsi" w:hAnsi="Times New Roman" w:cs="Times New Roman"/>
          <w:sz w:val="28"/>
          <w:lang w:eastAsia="en-US"/>
        </w:rPr>
      </w:pPr>
      <w:r>
        <w:br w:type="page"/>
      </w:r>
    </w:p>
    <w:p w:rsidR="00AD3B5C" w:rsidRDefault="00AD3B5C" w:rsidP="00AD3B5C">
      <w:pPr>
        <w:pStyle w:val="af2"/>
      </w:pPr>
      <w:r w:rsidRPr="00C85D14">
        <w:lastRenderedPageBreak/>
        <w:t xml:space="preserve">2.2 </w:t>
      </w:r>
      <w:r>
        <w:t>Поток</w:t>
      </w:r>
    </w:p>
    <w:p w:rsidR="0091541E" w:rsidRDefault="0091541E" w:rsidP="0091541E">
      <w:pPr>
        <w:pStyle w:val="a6"/>
      </w:pPr>
      <w:r>
        <w:t>Понятие потока в данной работе введено главным образом для того, чтобы стал понятен процесс генерации сетевых пакетов на основе построенной модели. Программным представлением потока стал базовый класс</w:t>
      </w:r>
      <w:r w:rsidR="005323AF" w:rsidRPr="00BD13E0">
        <w:t xml:space="preserve"> </w:t>
      </w:r>
      <w:r w:rsidR="005323AF" w:rsidRPr="00E17E3C">
        <w:rPr>
          <w:rStyle w:val="af9"/>
        </w:rPr>
        <w:t>Flow</w:t>
      </w:r>
      <w:r>
        <w:t>, представляющий собой программный интерфейс и содержащий в себе следующие данные и методы:</w:t>
      </w:r>
    </w:p>
    <w:p w:rsidR="0091541E" w:rsidRDefault="006715E6" w:rsidP="0091541E">
      <w:pPr>
        <w:pStyle w:val="a6"/>
        <w:numPr>
          <w:ilvl w:val="0"/>
          <w:numId w:val="37"/>
        </w:numPr>
      </w:pPr>
      <w:r>
        <w:t xml:space="preserve">Поля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1</w:t>
      </w:r>
      <w:r w:rsidRPr="006715E6">
        <w:t xml:space="preserve"> </w:t>
      </w:r>
      <w:r>
        <w:t xml:space="preserve">и </w:t>
      </w:r>
      <w:r w:rsidRPr="006715E6">
        <w:rPr>
          <w:rFonts w:ascii="Consolas" w:hAnsi="Consolas" w:cs="Consolas"/>
          <w:i/>
          <w:lang w:val="en-US"/>
        </w:rPr>
        <w:t>node</w:t>
      </w:r>
      <w:r w:rsidRPr="006715E6">
        <w:rPr>
          <w:rFonts w:ascii="Consolas" w:hAnsi="Consolas" w:cs="Consolas"/>
          <w:i/>
        </w:rPr>
        <w:t>2</w:t>
      </w:r>
      <w:r w:rsidRPr="006715E6">
        <w:t xml:space="preserve">, </w:t>
      </w:r>
      <w:r>
        <w:t>содержащие в себе номера узлов сети,</w:t>
      </w:r>
      <w:r w:rsidR="00E17E3C">
        <w:t xml:space="preserve"> которые связывает данный поток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tf</w:t>
      </w:r>
      <w:r w:rsidRPr="006715E6">
        <w:t xml:space="preserve"> </w:t>
      </w:r>
      <w:r>
        <w:t xml:space="preserve">содержащее в себ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который описывает </w:t>
      </w:r>
      <w:proofErr w:type="gramStart"/>
      <w:r>
        <w:t>СВ</w:t>
      </w:r>
      <w:proofErr w:type="gramEnd"/>
      <w:r>
        <w:t xml:space="preserve"> – время </w:t>
      </w:r>
      <w:r w:rsidR="00E17E3C">
        <w:t>жизни потока;</w:t>
      </w:r>
    </w:p>
    <w:p w:rsidR="006715E6" w:rsidRDefault="006715E6" w:rsidP="0091541E">
      <w:pPr>
        <w:pStyle w:val="a6"/>
        <w:numPr>
          <w:ilvl w:val="0"/>
          <w:numId w:val="37"/>
        </w:numPr>
      </w:pPr>
      <w:r>
        <w:t xml:space="preserve">Поле </w:t>
      </w:r>
      <w:r w:rsidRPr="006715E6">
        <w:rPr>
          <w:rStyle w:val="af9"/>
        </w:rPr>
        <w:t>fhf</w:t>
      </w:r>
      <w:r w:rsidRPr="006715E6">
        <w:t xml:space="preserve"> </w:t>
      </w:r>
      <w:r>
        <w:t xml:space="preserve">содержащее объект класса </w:t>
      </w:r>
      <w:r>
        <w:rPr>
          <w:lang w:val="en-US"/>
        </w:rPr>
        <w:t>FX</w:t>
      </w:r>
      <w:r w:rsidRPr="006715E6">
        <w:t xml:space="preserve">, </w:t>
      </w:r>
      <w:r>
        <w:t xml:space="preserve">описывает </w:t>
      </w:r>
      <w:proofErr w:type="gramStart"/>
      <w:r>
        <w:t>СВ</w:t>
      </w:r>
      <w:proofErr w:type="gramEnd"/>
      <w:r>
        <w:t xml:space="preserve"> – направление </w:t>
      </w:r>
      <w:r w:rsidR="00E17E3C">
        <w:t>отправки пакетов;</w:t>
      </w:r>
    </w:p>
    <w:p w:rsidR="006715E6" w:rsidRPr="009A6610" w:rsidRDefault="006715E6" w:rsidP="0091541E">
      <w:pPr>
        <w:pStyle w:val="a6"/>
        <w:numPr>
          <w:ilvl w:val="0"/>
          <w:numId w:val="37"/>
        </w:numPr>
      </w:pPr>
      <w:r>
        <w:t>Для каждого из двух направлений – набор полей</w:t>
      </w:r>
      <w:r w:rsidR="009E3AC0">
        <w:t xml:space="preserve"> </w:t>
      </w:r>
      <w:r w:rsidR="009E3AC0" w:rsidRPr="009E3AC0">
        <w:rPr>
          <w:rStyle w:val="af9"/>
          <w:lang w:val="ru-RU"/>
        </w:rPr>
        <w:t>(</w:t>
      </w:r>
      <w:r w:rsidR="009E3AC0" w:rsidRPr="009E3AC0">
        <w:rPr>
          <w:rStyle w:val="af9"/>
        </w:rPr>
        <w:t>fttl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lp</w:t>
      </w:r>
      <w:r w:rsidR="009E3AC0" w:rsidRPr="009E3AC0">
        <w:rPr>
          <w:rStyle w:val="af9"/>
          <w:lang w:val="ru-RU"/>
        </w:rPr>
        <w:t xml:space="preserve">, </w:t>
      </w:r>
      <w:r w:rsidR="009E3AC0" w:rsidRPr="009E3AC0">
        <w:rPr>
          <w:rStyle w:val="af9"/>
        </w:rPr>
        <w:t>ftp</w:t>
      </w:r>
      <w:r w:rsidR="009E3AC0" w:rsidRPr="009E3AC0">
        <w:rPr>
          <w:rStyle w:val="af9"/>
          <w:lang w:val="ru-RU"/>
        </w:rPr>
        <w:t>)</w:t>
      </w:r>
      <w:r w:rsidR="009E3AC0" w:rsidRPr="009E3AC0">
        <w:t xml:space="preserve"> </w:t>
      </w:r>
      <w:r>
        <w:t xml:space="preserve"> содержащий в себе </w:t>
      </w:r>
      <w:proofErr w:type="gramStart"/>
      <w:r>
        <w:t>СВ</w:t>
      </w:r>
      <w:proofErr w:type="gramEnd"/>
      <w:r>
        <w:t xml:space="preserve"> – время жизни пакета, </w:t>
      </w:r>
      <w:r w:rsidRPr="006715E6">
        <w:t xml:space="preserve"> </w:t>
      </w:r>
      <w:r>
        <w:t xml:space="preserve">СВ – длина полезной нагрузки (данных), СВ – время </w:t>
      </w:r>
      <w:r w:rsidR="009A6610">
        <w:t>отправки пакета</w:t>
      </w:r>
      <w:r w:rsidR="00E17E3C">
        <w:t>;</w:t>
      </w:r>
    </w:p>
    <w:p w:rsidR="009A6610" w:rsidRPr="009A6610" w:rsidRDefault="009A6610" w:rsidP="0091541E">
      <w:pPr>
        <w:pStyle w:val="a6"/>
        <w:numPr>
          <w:ilvl w:val="0"/>
          <w:numId w:val="37"/>
        </w:numPr>
        <w:rPr>
          <w:rStyle w:val="af9"/>
          <w:rFonts w:ascii="Times New Roman" w:hAnsi="Times New Roman" w:cs="Times New Roman"/>
          <w:i w:val="0"/>
          <w:lang w:val="ru-RU"/>
        </w:rPr>
      </w:pPr>
      <w:r>
        <w:t xml:space="preserve">Метод генерации полезной нагрузки </w:t>
      </w:r>
      <w:r w:rsidRPr="009A6610">
        <w:rPr>
          <w:rStyle w:val="af9"/>
        </w:rPr>
        <w:t>generate</w:t>
      </w:r>
      <w:r w:rsidRPr="009A6610">
        <w:rPr>
          <w:rStyle w:val="af9"/>
          <w:lang w:val="ru-RU"/>
        </w:rPr>
        <w:t>_</w:t>
      </w:r>
      <w:r w:rsidRPr="009A6610">
        <w:rPr>
          <w:rStyle w:val="af9"/>
        </w:rPr>
        <w:t>l</w:t>
      </w:r>
      <w:r w:rsidRPr="009A6610">
        <w:rPr>
          <w:rStyle w:val="af9"/>
          <w:lang w:val="ru-RU"/>
        </w:rPr>
        <w:t>5</w:t>
      </w:r>
      <w:r w:rsidR="00265BF5" w:rsidRPr="00265BF5">
        <w:rPr>
          <w:rStyle w:val="af9"/>
          <w:lang w:val="ru-RU"/>
        </w:rPr>
        <w:t>()</w:t>
      </w:r>
      <w:r w:rsidR="00265BF5" w:rsidRPr="00265BF5">
        <w:t>,</w:t>
      </w:r>
      <w:r w:rsidR="00265BF5">
        <w:t xml:space="preserve"> данный метод принимает на вход один параметр – требуемую длину данных</w:t>
      </w:r>
      <w:r w:rsidR="00E17E3C" w:rsidRPr="00E17E3C">
        <w:t>;</w:t>
      </w:r>
    </w:p>
    <w:p w:rsidR="009A6610" w:rsidRDefault="009A6610" w:rsidP="0091541E">
      <w:pPr>
        <w:pStyle w:val="a6"/>
        <w:numPr>
          <w:ilvl w:val="0"/>
          <w:numId w:val="37"/>
        </w:numPr>
      </w:pPr>
      <w:r>
        <w:t>Метод генерации набора пакетов</w:t>
      </w:r>
      <w:r w:rsidR="00265BF5">
        <w:t xml:space="preserve"> </w:t>
      </w:r>
      <w:r w:rsidR="00265BF5" w:rsidRPr="00265BF5">
        <w:rPr>
          <w:rStyle w:val="af9"/>
        </w:rPr>
        <w:t>generate</w:t>
      </w:r>
      <w:r w:rsidR="00265BF5" w:rsidRPr="00265BF5">
        <w:rPr>
          <w:rStyle w:val="af9"/>
          <w:lang w:val="ru-RU"/>
        </w:rPr>
        <w:t>()</w:t>
      </w:r>
      <w:r>
        <w:t>, параметры которых поддаются законам распределения со</w:t>
      </w:r>
      <w:r w:rsidR="00E17E3C">
        <w:t xml:space="preserve">ответствующих случайных величин. Входные параметры данного метода – время начала открытия потока между узлами </w:t>
      </w:r>
      <w:r w:rsidR="00E17E3C" w:rsidRPr="00E17E3C">
        <w:rPr>
          <w:rStyle w:val="af9"/>
        </w:rPr>
        <w:t>t</w:t>
      </w:r>
      <w:r w:rsidR="00E17E3C" w:rsidRPr="00E17E3C">
        <w:rPr>
          <w:rStyle w:val="af9"/>
          <w:lang w:val="ru-RU"/>
        </w:rPr>
        <w:t>0</w:t>
      </w:r>
      <w:r w:rsidR="00E17E3C" w:rsidRPr="00E17E3C">
        <w:t xml:space="preserve"> </w:t>
      </w:r>
      <w:r w:rsidR="00E17E3C">
        <w:t xml:space="preserve">и объект класса </w:t>
      </w:r>
      <w:r w:rsidR="00E17E3C" w:rsidRPr="00E17E3C">
        <w:rPr>
          <w:rStyle w:val="af9"/>
        </w:rPr>
        <w:t>Translator</w:t>
      </w:r>
      <w:r w:rsidR="00E17E3C">
        <w:rPr>
          <w:rStyle w:val="af9"/>
          <w:lang w:val="ru-RU"/>
        </w:rPr>
        <w:t xml:space="preserve">, </w:t>
      </w:r>
      <w:r w:rsidR="00E17E3C" w:rsidRPr="00E17E3C">
        <w:t xml:space="preserve">единственная задача которого – преобразовывать виртуальные узлы модели </w:t>
      </w:r>
      <w:proofErr w:type="gramStart"/>
      <w:r w:rsidR="00E17E3C" w:rsidRPr="00E17E3C">
        <w:t>в</w:t>
      </w:r>
      <w:proofErr w:type="gramEnd"/>
      <w:r w:rsidR="00E17E3C" w:rsidRPr="00E17E3C">
        <w:t xml:space="preserve"> корректные </w:t>
      </w:r>
      <w:proofErr w:type="spellStart"/>
      <w:r w:rsidR="00E17E3C" w:rsidRPr="00E17E3C">
        <w:t>ip</w:t>
      </w:r>
      <w:proofErr w:type="spellEnd"/>
      <w:r w:rsidR="00E17E3C" w:rsidRPr="00E17E3C">
        <w:t>-адреса.</w:t>
      </w:r>
    </w:p>
    <w:p w:rsidR="00AC19F2" w:rsidRDefault="00AC19F2" w:rsidP="00AC19F2">
      <w:pPr>
        <w:pStyle w:val="a6"/>
      </w:pPr>
      <w:r>
        <w:t xml:space="preserve">В рамках разработанного программного комплекса данный интерфейс реализуют три класса – </w:t>
      </w:r>
      <w:proofErr w:type="spellStart"/>
      <w:r>
        <w:rPr>
          <w:lang w:val="en-US"/>
        </w:rPr>
        <w:t>FlowTCP</w:t>
      </w:r>
      <w:proofErr w:type="spellEnd"/>
      <w:r w:rsidRPr="00AC19F2">
        <w:t xml:space="preserve">, </w:t>
      </w:r>
      <w:proofErr w:type="spellStart"/>
      <w:r>
        <w:rPr>
          <w:lang w:val="en-US"/>
        </w:rPr>
        <w:t>FlowUDP</w:t>
      </w:r>
      <w:proofErr w:type="spellEnd"/>
      <w:r w:rsidRPr="00AC19F2">
        <w:t xml:space="preserve"> </w:t>
      </w:r>
      <w:r>
        <w:t xml:space="preserve">и </w:t>
      </w:r>
      <w:proofErr w:type="spellStart"/>
      <w:r>
        <w:rPr>
          <w:lang w:val="en-US"/>
        </w:rPr>
        <w:t>FlowICMP</w:t>
      </w:r>
      <w:proofErr w:type="spellEnd"/>
      <w:r w:rsidRPr="00AC19F2">
        <w:t xml:space="preserve">, </w:t>
      </w:r>
      <w:r>
        <w:t xml:space="preserve">которые соответствуют потокам с сетевыми протоколами ЕМЗ, </w:t>
      </w:r>
      <w:r>
        <w:rPr>
          <w:lang w:val="en-US"/>
        </w:rPr>
        <w:t>UDP</w:t>
      </w:r>
      <w:r w:rsidRPr="00AC19F2">
        <w:t xml:space="preserve"> </w:t>
      </w:r>
      <w:r>
        <w:t xml:space="preserve">и </w:t>
      </w:r>
      <w:r>
        <w:rPr>
          <w:lang w:val="en-US"/>
        </w:rPr>
        <w:t>ICMP</w:t>
      </w:r>
      <w:r>
        <w:t>.</w:t>
      </w:r>
    </w:p>
    <w:p w:rsidR="007B2891" w:rsidRDefault="007B2891" w:rsidP="00AC19F2">
      <w:pPr>
        <w:pStyle w:val="a6"/>
      </w:pPr>
      <w:r>
        <w:lastRenderedPageBreak/>
        <w:t xml:space="preserve">Пример реализации ключевого метода </w:t>
      </w:r>
      <w:r>
        <w:rPr>
          <w:lang w:val="en-US"/>
        </w:rPr>
        <w:t>generate</w:t>
      </w:r>
      <w:r w:rsidRPr="007B2891">
        <w:t xml:space="preserve">() </w:t>
      </w:r>
      <w:r>
        <w:t xml:space="preserve">для класса </w:t>
      </w:r>
      <w:proofErr w:type="spellStart"/>
      <w:r>
        <w:rPr>
          <w:lang w:val="en-US"/>
        </w:rPr>
        <w:t>FlowICMP</w:t>
      </w:r>
      <w:proofErr w:type="spellEnd"/>
      <w:r w:rsidRPr="007B2891">
        <w:t xml:space="preserve"> </w:t>
      </w:r>
      <w:r>
        <w:t>представлен в листинге *.</w:t>
      </w:r>
      <w:r w:rsidR="006D2BC0">
        <w:t xml:space="preserve"> Для двух других классов реализация данного метода весьма схожа с представленной</w:t>
      </w:r>
      <w:r w:rsidR="001503BF">
        <w:t xml:space="preserve"> реализацией</w:t>
      </w:r>
      <w:r w:rsidR="006D2BC0">
        <w:t>.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def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generate(self, translator, t0)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ip1 = translator.node2ip[self.node1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ip2 = translator.node2ip[self.node2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3_1 = IP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,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4_1 = ICMP(type=self.type1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3_2 = IP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rc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2,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dst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=ip1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l4_2 = ICMP(type=self.type2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_1 = l3_1 / l4_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l34_2 = l3_2 / l4_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{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1}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2</w:t>
      </w:r>
      <w:r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={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2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lp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2,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.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fttl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2}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[]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t1 = t0 +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.ftf.random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 = t0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whil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t &lt; t1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if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  <w:lang w:val="en-US"/>
        </w:rPr>
        <w:t>not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self.fhf.random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()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 = l34_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params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CM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seq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+= 1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els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: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 = l34_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params2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CM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ack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p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proofErr w:type="spellStart"/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ftp</w:t>
      </w:r>
      <w:proofErr w:type="spellEnd"/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random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l5 = self.generate_l5(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l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</w:rPr>
        <w:t>'I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ime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= t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  <w:lang w:val="en-US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l34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IP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ttl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param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[</w:t>
      </w:r>
      <w:r w:rsidRPr="00263C8C">
        <w:rPr>
          <w:rFonts w:ascii="Consolas" w:eastAsia="Times New Roman" w:hAnsi="Consolas" w:cs="Consolas"/>
          <w:color w:val="0000FF"/>
          <w:sz w:val="24"/>
          <w:szCs w:val="18"/>
          <w:bdr w:val="none" w:sz="0" w:space="0" w:color="auto" w:frame="1"/>
          <w:lang w:val="en-US"/>
        </w:rPr>
        <w:t>'fttl'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].random(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  <w:lang w:val="en-US"/>
        </w:rPr>
        <w:t>        </w:t>
      </w: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 = l34 / l5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.append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(p)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8F8F8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    t +=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tp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263C8C" w:rsidRDefault="00263C8C" w:rsidP="00263C8C">
      <w:pPr>
        <w:numPr>
          <w:ilvl w:val="0"/>
          <w:numId w:val="39"/>
        </w:numPr>
        <w:pBdr>
          <w:left w:val="single" w:sz="18" w:space="0" w:color="6CE26C"/>
        </w:pBdr>
        <w:shd w:val="clear" w:color="auto" w:fill="FFFFFF"/>
        <w:tabs>
          <w:tab w:val="clear" w:pos="720"/>
        </w:tabs>
        <w:spacing w:beforeAutospacing="1" w:after="0" w:afterAutospacing="1" w:line="210" w:lineRule="atLeast"/>
        <w:ind w:left="0" w:firstLine="0"/>
        <w:rPr>
          <w:rFonts w:ascii="Consolas" w:eastAsia="Times New Roman" w:hAnsi="Consolas" w:cs="Consolas"/>
          <w:color w:val="5C5C5C"/>
          <w:sz w:val="24"/>
          <w:szCs w:val="18"/>
        </w:rPr>
      </w:pPr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  </w:t>
      </w:r>
      <w:proofErr w:type="spellStart"/>
      <w:r w:rsidRPr="00263C8C">
        <w:rPr>
          <w:rFonts w:ascii="Consolas" w:eastAsia="Times New Roman" w:hAnsi="Consolas" w:cs="Consolas"/>
          <w:b/>
          <w:bCs/>
          <w:color w:val="006699"/>
          <w:sz w:val="24"/>
          <w:szCs w:val="18"/>
          <w:bdr w:val="none" w:sz="0" w:space="0" w:color="auto" w:frame="1"/>
        </w:rPr>
        <w:t>return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</w:t>
      </w:r>
      <w:proofErr w:type="spellStart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packets</w:t>
      </w:r>
      <w:proofErr w:type="spellEnd"/>
      <w:r w:rsidRPr="00263C8C">
        <w:rPr>
          <w:rFonts w:ascii="Consolas" w:eastAsia="Times New Roman" w:hAnsi="Consolas" w:cs="Consolas"/>
          <w:color w:val="000000"/>
          <w:sz w:val="24"/>
          <w:szCs w:val="18"/>
          <w:bdr w:val="none" w:sz="0" w:space="0" w:color="auto" w:frame="1"/>
        </w:rPr>
        <w:t>  </w:t>
      </w:r>
    </w:p>
    <w:p w:rsidR="00263C8C" w:rsidRPr="007B2891" w:rsidRDefault="00263C8C" w:rsidP="00263C8C">
      <w:pPr>
        <w:pStyle w:val="af4"/>
      </w:pPr>
      <w:r>
        <w:t>Листинг *. Пример генерирования набора пакетов.</w:t>
      </w:r>
    </w:p>
    <w:p w:rsidR="0091541E" w:rsidRDefault="00263C8C" w:rsidP="008823C4">
      <w:pPr>
        <w:pStyle w:val="a6"/>
      </w:pPr>
      <w:r w:rsidRPr="00263C8C">
        <w:t xml:space="preserve">Из данного примера ясно видно, что ключевым моментом генерации пакетов </w:t>
      </w:r>
      <w:r>
        <w:t xml:space="preserve">является получение того или иного параметра пакета путем вызова метода </w:t>
      </w:r>
      <w:r w:rsidRPr="00263C8C">
        <w:rPr>
          <w:rStyle w:val="af9"/>
        </w:rPr>
        <w:t>random</w:t>
      </w:r>
      <w:r w:rsidRPr="00263C8C">
        <w:rPr>
          <w:rStyle w:val="af9"/>
          <w:lang w:val="ru-RU"/>
        </w:rPr>
        <w:t>()</w:t>
      </w:r>
      <w:r w:rsidRPr="00263C8C">
        <w:t xml:space="preserve">, </w:t>
      </w:r>
      <w:r>
        <w:t>который отвечает за результат независимого испытания.</w:t>
      </w:r>
      <w:r w:rsidR="0091541E">
        <w:br w:type="page"/>
      </w:r>
    </w:p>
    <w:p w:rsidR="00355939" w:rsidRDefault="00903FF8" w:rsidP="00903FF8">
      <w:pPr>
        <w:pStyle w:val="af2"/>
      </w:pPr>
      <w:r>
        <w:lastRenderedPageBreak/>
        <w:t>2.3. Сети и узлы</w:t>
      </w:r>
      <w:bookmarkStart w:id="10" w:name="_GoBack"/>
      <w:bookmarkEnd w:id="10"/>
    </w:p>
    <w:p w:rsidR="00355939" w:rsidRDefault="00355939">
      <w:pPr>
        <w:rPr>
          <w:rFonts w:ascii="Times New Roman" w:eastAsiaTheme="majorEastAsia" w:hAnsi="Times New Roman" w:cstheme="majorBidi"/>
          <w:b/>
          <w:iCs/>
          <w:sz w:val="28"/>
          <w:szCs w:val="24"/>
        </w:rPr>
      </w:pPr>
      <w:r>
        <w:br w:type="page"/>
      </w:r>
    </w:p>
    <w:p w:rsidR="00903FF8" w:rsidRPr="00903FF8" w:rsidRDefault="00355939" w:rsidP="00D54305">
      <w:pPr>
        <w:pStyle w:val="1"/>
      </w:pPr>
      <w:bookmarkStart w:id="11" w:name="_Toc410311219"/>
      <w:r>
        <w:lastRenderedPageBreak/>
        <w:t>Глава 3. Генетический алгоритм</w:t>
      </w:r>
      <w:bookmarkEnd w:id="11"/>
      <w:r>
        <w:t xml:space="preserve"> </w:t>
      </w:r>
    </w:p>
    <w:p w:rsidR="009532A9" w:rsidRPr="0032324E" w:rsidRDefault="009532A9" w:rsidP="0032324E">
      <w:pPr>
        <w:pStyle w:val="af2"/>
      </w:pPr>
      <w:r w:rsidRPr="0032324E">
        <w:br w:type="page"/>
      </w:r>
    </w:p>
    <w:p w:rsidR="009F05FB" w:rsidRDefault="009F05FB" w:rsidP="007E0E94">
      <w:pPr>
        <w:pStyle w:val="1"/>
      </w:pPr>
      <w:bookmarkStart w:id="12" w:name="_Toc410311220"/>
      <w:r>
        <w:lastRenderedPageBreak/>
        <w:t>Заключение</w:t>
      </w:r>
      <w:bookmarkEnd w:id="12"/>
    </w:p>
    <w:p w:rsidR="009F05FB" w:rsidRDefault="009F05FB">
      <w:pPr>
        <w:rPr>
          <w:rFonts w:ascii="Times New Roman" w:eastAsiaTheme="minorHAnsi" w:hAnsi="Times New Roman" w:cs="Times New Roman"/>
          <w:b/>
          <w:sz w:val="28"/>
          <w:lang w:eastAsia="en-US"/>
        </w:rPr>
      </w:pPr>
      <w:r>
        <w:rPr>
          <w:b/>
        </w:rPr>
        <w:br w:type="page"/>
      </w:r>
    </w:p>
    <w:p w:rsidR="009F05FB" w:rsidRDefault="009F05FB" w:rsidP="007E0E94">
      <w:pPr>
        <w:pStyle w:val="1"/>
      </w:pPr>
      <w:bookmarkStart w:id="13" w:name="_Toc410311221"/>
      <w:r>
        <w:lastRenderedPageBreak/>
        <w:t>Список использованной литературы</w:t>
      </w:r>
      <w:bookmarkEnd w:id="13"/>
    </w:p>
    <w:p w:rsidR="008C374F" w:rsidRDefault="00946E0A" w:rsidP="00F945FF">
      <w:pPr>
        <w:pStyle w:val="a6"/>
        <w:numPr>
          <w:ilvl w:val="0"/>
          <w:numId w:val="36"/>
        </w:numPr>
      </w:pPr>
      <w:r>
        <w:t>Панченко</w:t>
      </w:r>
      <w:r w:rsidR="008C374F" w:rsidRPr="008C374F">
        <w:t xml:space="preserve"> Т. В.</w:t>
      </w:r>
      <w:r w:rsidR="008C374F">
        <w:t xml:space="preserve"> Генетические алгоритмы [Текст]</w:t>
      </w:r>
      <w:r w:rsidR="008C374F" w:rsidRPr="008C374F">
        <w:t>: учебно-методическое пособие / под ред</w:t>
      </w:r>
      <w:r w:rsidR="008C374F">
        <w:t>. Ю. Ю. Тарасевича. — Астрахань</w:t>
      </w:r>
      <w:r w:rsidR="008C374F" w:rsidRPr="008C374F">
        <w:t>: Издательский дом «Астраханский университет», 20</w:t>
      </w:r>
      <w:r w:rsidR="00F945FF">
        <w:t xml:space="preserve">07. — 87 </w:t>
      </w:r>
      <w:r w:rsidR="008C374F" w:rsidRPr="008C374F">
        <w:t>с.</w:t>
      </w:r>
    </w:p>
    <w:p w:rsidR="00112260" w:rsidRPr="00280B35" w:rsidRDefault="00112260" w:rsidP="00F945FF">
      <w:pPr>
        <w:pStyle w:val="a6"/>
        <w:numPr>
          <w:ilvl w:val="0"/>
          <w:numId w:val="36"/>
        </w:numPr>
      </w:pPr>
      <w:proofErr w:type="spellStart"/>
      <w:r w:rsidRPr="00280B35">
        <w:t>Лутц</w:t>
      </w:r>
      <w:proofErr w:type="spellEnd"/>
      <w:r w:rsidRPr="00280B35">
        <w:t xml:space="preserve"> М. Изучаем </w:t>
      </w:r>
      <w:r w:rsidRPr="00280B35">
        <w:rPr>
          <w:lang w:val="en-US"/>
        </w:rPr>
        <w:t>Python</w:t>
      </w:r>
      <w:r w:rsidRPr="00280B35">
        <w:t>, 4-е издание. / Пер. с англ. – Санкт-Петербург: Символ-Плюс, 2011. – 1280 с., ил.</w:t>
      </w:r>
    </w:p>
    <w:p w:rsidR="00112260" w:rsidRPr="00280B35" w:rsidRDefault="00112260" w:rsidP="00F945FF">
      <w:pPr>
        <w:pStyle w:val="a6"/>
        <w:numPr>
          <w:ilvl w:val="0"/>
          <w:numId w:val="36"/>
        </w:numPr>
      </w:pPr>
      <w:proofErr w:type="spellStart"/>
      <w:r w:rsidRPr="00280B35">
        <w:t>Сегаран</w:t>
      </w:r>
      <w:proofErr w:type="spellEnd"/>
      <w:r w:rsidRPr="00280B35">
        <w:t xml:space="preserve"> Т. Программируем коллективный разум. / Пер. с англ. – Санкт-Петербург: Символ-Плюс, 2008. – 368 с., ил.</w:t>
      </w:r>
    </w:p>
    <w:p w:rsidR="00E153CB" w:rsidRPr="00490ECA" w:rsidRDefault="00112260" w:rsidP="00F945FF">
      <w:pPr>
        <w:pStyle w:val="a6"/>
        <w:numPr>
          <w:ilvl w:val="0"/>
          <w:numId w:val="36"/>
        </w:numPr>
        <w:rPr>
          <w:lang w:val="en-US"/>
        </w:rPr>
      </w:pPr>
      <w:r w:rsidRPr="00280B35">
        <w:rPr>
          <w:lang w:val="en-US"/>
        </w:rPr>
        <w:t xml:space="preserve">Christian S. </w:t>
      </w:r>
      <w:proofErr w:type="spellStart"/>
      <w:r w:rsidRPr="00280B35">
        <w:rPr>
          <w:lang w:val="en-US"/>
        </w:rPr>
        <w:t>Perone</w:t>
      </w:r>
      <w:proofErr w:type="spellEnd"/>
      <w:r w:rsidRPr="00280B35">
        <w:rPr>
          <w:lang w:val="en-US"/>
        </w:rPr>
        <w:t>. Pyevolve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Documentation</w:t>
      </w:r>
      <w:r w:rsidRPr="00490ECA">
        <w:rPr>
          <w:lang w:val="en-US"/>
        </w:rPr>
        <w:t xml:space="preserve"> </w:t>
      </w:r>
      <w:r w:rsidRPr="00280B35">
        <w:rPr>
          <w:lang w:val="en-US"/>
        </w:rPr>
        <w:t>Release</w:t>
      </w:r>
      <w:r w:rsidRPr="00490ECA">
        <w:rPr>
          <w:lang w:val="en-US"/>
        </w:rPr>
        <w:t xml:space="preserve"> 0.5 [</w:t>
      </w:r>
      <w:r w:rsidRPr="00280B35">
        <w:t>Электронный</w:t>
      </w:r>
      <w:r w:rsidRPr="00490ECA">
        <w:rPr>
          <w:lang w:val="en-US"/>
        </w:rPr>
        <w:t xml:space="preserve"> </w:t>
      </w:r>
      <w:r w:rsidRPr="00280B35">
        <w:t>ресурс</w:t>
      </w:r>
      <w:r w:rsidRPr="00490ECA">
        <w:rPr>
          <w:lang w:val="en-US"/>
        </w:rPr>
        <w:t xml:space="preserve">] – </w:t>
      </w:r>
      <w:r w:rsidRPr="00280B35">
        <w:t>Режим</w:t>
      </w:r>
      <w:r w:rsidRPr="00490ECA">
        <w:rPr>
          <w:lang w:val="en-US"/>
        </w:rPr>
        <w:t xml:space="preserve"> </w:t>
      </w:r>
      <w:r w:rsidRPr="00280B35">
        <w:t>доступа</w:t>
      </w:r>
      <w:r w:rsidRPr="00490ECA">
        <w:rPr>
          <w:lang w:val="en-US"/>
        </w:rPr>
        <w:t xml:space="preserve">: </w:t>
      </w:r>
      <w:r w:rsidRPr="00280B35">
        <w:rPr>
          <w:lang w:val="en-US"/>
        </w:rPr>
        <w:t>http</w:t>
      </w:r>
      <w:r w:rsidRPr="00490ECA">
        <w:rPr>
          <w:lang w:val="en-US"/>
        </w:rPr>
        <w:t>://</w:t>
      </w:r>
      <w:r w:rsidRPr="00280B35">
        <w:rPr>
          <w:lang w:val="en-US"/>
        </w:rPr>
        <w:t>pyevolve</w:t>
      </w:r>
      <w:r w:rsidRPr="00490ECA">
        <w:rPr>
          <w:lang w:val="en-US"/>
        </w:rPr>
        <w:t>.</w:t>
      </w:r>
      <w:r w:rsidRPr="00280B35">
        <w:rPr>
          <w:lang w:val="en-US"/>
        </w:rPr>
        <w:t>sourceforge</w:t>
      </w:r>
      <w:r w:rsidRPr="00490ECA">
        <w:rPr>
          <w:lang w:val="en-US"/>
        </w:rPr>
        <w:t>.</w:t>
      </w:r>
      <w:r w:rsidRPr="00280B35">
        <w:rPr>
          <w:lang w:val="en-US"/>
        </w:rPr>
        <w:t>net</w:t>
      </w:r>
      <w:r w:rsidRPr="00490ECA">
        <w:rPr>
          <w:lang w:val="en-US"/>
        </w:rPr>
        <w:t>/</w:t>
      </w:r>
      <w:r w:rsidRPr="00280B35">
        <w:rPr>
          <w:lang w:val="en-US"/>
        </w:rPr>
        <w:t>latex</w:t>
      </w:r>
      <w:r w:rsidRPr="00490ECA">
        <w:rPr>
          <w:lang w:val="en-US"/>
        </w:rPr>
        <w:t>_0_5.</w:t>
      </w:r>
      <w:r w:rsidRPr="00280B35">
        <w:rPr>
          <w:lang w:val="en-US"/>
        </w:rPr>
        <w:t>pdf</w:t>
      </w:r>
      <w:r w:rsidRPr="00490ECA">
        <w:rPr>
          <w:lang w:val="en-US"/>
        </w:rPr>
        <w:t xml:space="preserve">, </w:t>
      </w:r>
      <w:r w:rsidRPr="00280B35">
        <w:t>свободный</w:t>
      </w:r>
      <w:r w:rsidRPr="00490ECA">
        <w:rPr>
          <w:lang w:val="en-US"/>
        </w:rPr>
        <w:t>.</w:t>
      </w:r>
    </w:p>
    <w:p w:rsidR="00C85D14" w:rsidRDefault="00E153CB" w:rsidP="00F945FF">
      <w:pPr>
        <w:pStyle w:val="a6"/>
        <w:numPr>
          <w:ilvl w:val="0"/>
          <w:numId w:val="36"/>
        </w:numPr>
      </w:pPr>
      <w:r w:rsidRPr="00C634C2">
        <w:rPr>
          <w:lang w:val="en-US"/>
        </w:rPr>
        <w:t xml:space="preserve">Philippe </w:t>
      </w:r>
      <w:proofErr w:type="spellStart"/>
      <w:r w:rsidRPr="00C634C2">
        <w:rPr>
          <w:lang w:val="en-US"/>
        </w:rPr>
        <w:t>Biondi</w:t>
      </w:r>
      <w:proofErr w:type="spellEnd"/>
      <w:r w:rsidRPr="00C634C2">
        <w:rPr>
          <w:lang w:val="en-US"/>
        </w:rPr>
        <w:t xml:space="preserve"> and the Scapy community. Scapy</w:t>
      </w:r>
      <w:r w:rsidRPr="00E153CB">
        <w:t xml:space="preserve"> </w:t>
      </w:r>
      <w:r w:rsidRPr="00C634C2">
        <w:rPr>
          <w:lang w:val="en-US"/>
        </w:rPr>
        <w:t>v</w:t>
      </w:r>
      <w:r w:rsidRPr="00E153CB">
        <w:t>2.1.1-</w:t>
      </w:r>
      <w:r w:rsidR="00946E0A" w:rsidRPr="00C634C2">
        <w:rPr>
          <w:lang w:val="en-US"/>
        </w:rPr>
        <w:t>dev.</w:t>
      </w:r>
      <w:r w:rsidRPr="00E153CB">
        <w:t xml:space="preserve"> </w:t>
      </w:r>
      <w:r w:rsidRPr="00C634C2">
        <w:rPr>
          <w:lang w:val="en-US"/>
        </w:rPr>
        <w:t>documentation</w:t>
      </w:r>
      <w:r w:rsidRPr="00E153CB">
        <w:t xml:space="preserve"> [</w:t>
      </w:r>
      <w:r>
        <w:t>Электронный ресурс</w:t>
      </w:r>
      <w:r w:rsidRPr="00E153CB">
        <w:t>]</w:t>
      </w:r>
      <w:r>
        <w:t xml:space="preserve"> </w:t>
      </w:r>
      <w:r w:rsidRPr="00C634C2">
        <w:t xml:space="preserve">– Режим доступа: </w:t>
      </w:r>
      <w:hyperlink r:id="rId20" w:history="1">
        <w:r w:rsidRPr="00C634C2">
          <w:rPr>
            <w:rStyle w:val="a5"/>
            <w:lang w:val="en-US"/>
          </w:rPr>
          <w:t>h</w:t>
        </w:r>
        <w:proofErr w:type="spellStart"/>
        <w:r w:rsidRPr="00E153CB">
          <w:rPr>
            <w:rStyle w:val="a5"/>
          </w:rPr>
          <w:t>ttp</w:t>
        </w:r>
        <w:proofErr w:type="spellEnd"/>
        <w:r w:rsidRPr="00E153CB">
          <w:rPr>
            <w:rStyle w:val="a5"/>
          </w:rPr>
          <w:t>://www.secdev.org/projects/scapy/doc/</w:t>
        </w:r>
      </w:hyperlink>
      <w:r w:rsidRPr="00E153CB">
        <w:t xml:space="preserve">, </w:t>
      </w:r>
      <w:r>
        <w:t>свободный</w:t>
      </w:r>
      <w:r w:rsidR="005E7EB1" w:rsidRPr="005E7EB1">
        <w:t>.</w:t>
      </w:r>
    </w:p>
    <w:p w:rsidR="00112260" w:rsidRPr="00C85D14" w:rsidRDefault="00946E0A" w:rsidP="00F945FF">
      <w:pPr>
        <w:pStyle w:val="a6"/>
        <w:numPr>
          <w:ilvl w:val="0"/>
          <w:numId w:val="36"/>
        </w:numPr>
        <w:rPr>
          <w:rStyle w:val="a5"/>
        </w:rPr>
      </w:pPr>
      <w:r w:rsidRPr="00C85D14">
        <w:rPr>
          <w:rStyle w:val="a5"/>
        </w:rPr>
        <w:t>Гмурман</w:t>
      </w:r>
      <w:r>
        <w:rPr>
          <w:rStyle w:val="a5"/>
        </w:rPr>
        <w:t xml:space="preserve"> </w:t>
      </w:r>
      <w:r w:rsidRPr="00C85D14">
        <w:rPr>
          <w:rStyle w:val="a5"/>
        </w:rPr>
        <w:t xml:space="preserve">В. Е. </w:t>
      </w:r>
      <w:r w:rsidRPr="00C85D14">
        <w:rPr>
          <w:rStyle w:val="a5"/>
        </w:rPr>
        <w:t xml:space="preserve"> </w:t>
      </w:r>
      <w:r w:rsidR="00C85D14" w:rsidRPr="00C85D14">
        <w:rPr>
          <w:rStyle w:val="a5"/>
        </w:rPr>
        <w:t xml:space="preserve">Теория вероятностей и математическая статистика: </w:t>
      </w:r>
      <w:r w:rsidR="00C85D14">
        <w:rPr>
          <w:rStyle w:val="a5"/>
        </w:rPr>
        <w:t>Учеб</w:t>
      </w:r>
      <w:proofErr w:type="gramStart"/>
      <w:r w:rsidR="00C85D14">
        <w:rPr>
          <w:rStyle w:val="a5"/>
        </w:rPr>
        <w:t>.</w:t>
      </w:r>
      <w:proofErr w:type="gramEnd"/>
      <w:r w:rsidR="00C85D14">
        <w:rPr>
          <w:rStyle w:val="a5"/>
        </w:rPr>
        <w:t xml:space="preserve"> </w:t>
      </w:r>
      <w:proofErr w:type="gramStart"/>
      <w:r w:rsidR="00C85D14">
        <w:rPr>
          <w:rStyle w:val="a5"/>
        </w:rPr>
        <w:t>п</w:t>
      </w:r>
      <w:proofErr w:type="gramEnd"/>
      <w:r w:rsidR="00C85D14" w:rsidRPr="00C85D14">
        <w:rPr>
          <w:rStyle w:val="a5"/>
        </w:rPr>
        <w:t>особие для вузов</w:t>
      </w:r>
      <w:r w:rsidR="00C85D14">
        <w:rPr>
          <w:rStyle w:val="a5"/>
        </w:rPr>
        <w:t xml:space="preserve"> </w:t>
      </w:r>
      <w:r w:rsidR="00C85D14" w:rsidRPr="00C85D14">
        <w:rPr>
          <w:rStyle w:val="a5"/>
        </w:rPr>
        <w:t xml:space="preserve">/ 9-е изд., стер. </w:t>
      </w:r>
      <w:r w:rsidR="00C85D14">
        <w:t>—</w:t>
      </w:r>
      <w:r w:rsidR="00C85D14">
        <w:rPr>
          <w:rStyle w:val="a5"/>
        </w:rPr>
        <w:t xml:space="preserve"> М.: ВЫСШ. ШХ., 2003. </w:t>
      </w:r>
      <w:r w:rsidR="00C85D14">
        <w:t>—</w:t>
      </w:r>
      <w:r w:rsidR="00F945FF">
        <w:rPr>
          <w:rStyle w:val="a5"/>
        </w:rPr>
        <w:t xml:space="preserve"> 479 с.,</w:t>
      </w:r>
      <w:r w:rsidR="00C85D14" w:rsidRPr="00C85D14">
        <w:rPr>
          <w:rStyle w:val="a5"/>
        </w:rPr>
        <w:t xml:space="preserve"> ил. </w:t>
      </w:r>
      <w:r w:rsidR="00112260" w:rsidRPr="00C85D14">
        <w:rPr>
          <w:rStyle w:val="a5"/>
        </w:rPr>
        <w:br w:type="page"/>
      </w:r>
    </w:p>
    <w:p w:rsidR="00515E97" w:rsidRPr="009F05FB" w:rsidRDefault="009F05FB" w:rsidP="007E0E94">
      <w:pPr>
        <w:pStyle w:val="1"/>
      </w:pPr>
      <w:bookmarkStart w:id="14" w:name="_Toc410311222"/>
      <w:r>
        <w:lastRenderedPageBreak/>
        <w:t>Приложение</w:t>
      </w:r>
      <w:bookmarkEnd w:id="14"/>
    </w:p>
    <w:p w:rsidR="006C6B05" w:rsidRDefault="006C6B05" w:rsidP="009F05FB">
      <w:pPr>
        <w:tabs>
          <w:tab w:val="left" w:pos="2268"/>
        </w:tabs>
        <w:ind w:right="-284"/>
      </w:pPr>
    </w:p>
    <w:sectPr w:rsidR="006C6B05" w:rsidSect="00682C23">
      <w:footerReference w:type="default" r:id="rId21"/>
      <w:pgSz w:w="11906" w:h="16838"/>
      <w:pgMar w:top="1134" w:right="850" w:bottom="1134" w:left="1701" w:header="708" w:footer="708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B46603" w:rsidRDefault="00B46603" w:rsidP="00682C23">
      <w:pPr>
        <w:spacing w:after="0" w:line="240" w:lineRule="auto"/>
      </w:pPr>
      <w:r>
        <w:separator/>
      </w:r>
    </w:p>
  </w:endnote>
  <w:endnote w:type="continuationSeparator" w:id="0">
    <w:p w:rsidR="00B46603" w:rsidRDefault="00B46603" w:rsidP="00682C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803307868"/>
      <w:docPartObj>
        <w:docPartGallery w:val="Page Numbers (Bottom of Page)"/>
        <w:docPartUnique/>
      </w:docPartObj>
    </w:sdtPr>
    <w:sdtContent>
      <w:p w:rsidR="00AF70D0" w:rsidRDefault="00AF70D0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823C4">
          <w:rPr>
            <w:noProof/>
          </w:rPr>
          <w:t>26</w:t>
        </w:r>
        <w:r>
          <w:fldChar w:fldCharType="end"/>
        </w:r>
      </w:p>
    </w:sdtContent>
  </w:sdt>
  <w:p w:rsidR="00AF70D0" w:rsidRDefault="00AF70D0">
    <w:pPr>
      <w:pStyle w:val="a9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B46603" w:rsidRDefault="00B46603" w:rsidP="00682C23">
      <w:pPr>
        <w:spacing w:after="0" w:line="240" w:lineRule="auto"/>
      </w:pPr>
      <w:r>
        <w:separator/>
      </w:r>
    </w:p>
  </w:footnote>
  <w:footnote w:type="continuationSeparator" w:id="0">
    <w:p w:rsidR="00B46603" w:rsidRDefault="00B46603" w:rsidP="00682C2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10016D6"/>
    <w:multiLevelType w:val="multilevel"/>
    <w:tmpl w:val="743EF686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">
    <w:nsid w:val="021D3A91"/>
    <w:multiLevelType w:val="multilevel"/>
    <w:tmpl w:val="3390A2AC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0A0A48C7"/>
    <w:multiLevelType w:val="hybridMultilevel"/>
    <w:tmpl w:val="9460C8D4"/>
    <w:lvl w:ilvl="0" w:tplc="E17E1F3C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0B02094B"/>
    <w:multiLevelType w:val="hybridMultilevel"/>
    <w:tmpl w:val="88BC2740"/>
    <w:lvl w:ilvl="0" w:tplc="0419000F">
      <w:start w:val="1"/>
      <w:numFmt w:val="decimal"/>
      <w:lvlText w:val="%1."/>
      <w:lvlJc w:val="left"/>
      <w:pPr>
        <w:ind w:left="1287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4">
    <w:nsid w:val="0E162672"/>
    <w:multiLevelType w:val="hybridMultilevel"/>
    <w:tmpl w:val="C3D0B094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5">
    <w:nsid w:val="12E45D78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6">
    <w:nsid w:val="15FD40EB"/>
    <w:multiLevelType w:val="hybridMultilevel"/>
    <w:tmpl w:val="68CE328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>
    <w:nsid w:val="1670752F"/>
    <w:multiLevelType w:val="hybridMultilevel"/>
    <w:tmpl w:val="CE18E69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98E04D8"/>
    <w:multiLevelType w:val="multilevel"/>
    <w:tmpl w:val="ED42B8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>
    <w:nsid w:val="1B4E40F1"/>
    <w:multiLevelType w:val="multilevel"/>
    <w:tmpl w:val="4F40D0C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0">
    <w:nsid w:val="1EFB459F"/>
    <w:multiLevelType w:val="multilevel"/>
    <w:tmpl w:val="5CB6263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440"/>
        </w:tabs>
        <w:ind w:left="1440" w:hanging="360"/>
      </w:pPr>
    </w:lvl>
    <w:lvl w:ilvl="3">
      <w:start w:val="1"/>
      <w:numFmt w:val="decimal"/>
      <w:lvlText w:val="%4."/>
      <w:lvlJc w:val="left"/>
      <w:pPr>
        <w:tabs>
          <w:tab w:val="num" w:pos="1800"/>
        </w:tabs>
        <w:ind w:left="1800" w:hanging="360"/>
      </w:pPr>
    </w:lvl>
    <w:lvl w:ilvl="4">
      <w:start w:val="1"/>
      <w:numFmt w:val="decimal"/>
      <w:lvlText w:val="%5."/>
      <w:lvlJc w:val="left"/>
      <w:pPr>
        <w:tabs>
          <w:tab w:val="num" w:pos="2160"/>
        </w:tabs>
        <w:ind w:left="2160" w:hanging="360"/>
      </w:pPr>
    </w:lvl>
    <w:lvl w:ilvl="5">
      <w:start w:val="1"/>
      <w:numFmt w:val="decimal"/>
      <w:lvlText w:val="%6."/>
      <w:lvlJc w:val="left"/>
      <w:pPr>
        <w:tabs>
          <w:tab w:val="num" w:pos="2520"/>
        </w:tabs>
        <w:ind w:left="2520" w:hanging="360"/>
      </w:pPr>
    </w:lvl>
    <w:lvl w:ilvl="6">
      <w:start w:val="1"/>
      <w:numFmt w:val="decimal"/>
      <w:lvlText w:val="%7."/>
      <w:lvlJc w:val="left"/>
      <w:pPr>
        <w:tabs>
          <w:tab w:val="num" w:pos="2880"/>
        </w:tabs>
        <w:ind w:left="2880" w:hanging="360"/>
      </w:pPr>
    </w:lvl>
    <w:lvl w:ilvl="7">
      <w:start w:val="1"/>
      <w:numFmt w:val="decimal"/>
      <w:lvlText w:val="%8."/>
      <w:lvlJc w:val="left"/>
      <w:pPr>
        <w:tabs>
          <w:tab w:val="num" w:pos="3240"/>
        </w:tabs>
        <w:ind w:left="3240" w:hanging="360"/>
      </w:pPr>
    </w:lvl>
    <w:lvl w:ilvl="8">
      <w:start w:val="1"/>
      <w:numFmt w:val="decimal"/>
      <w:lvlText w:val="%9."/>
      <w:lvlJc w:val="left"/>
      <w:pPr>
        <w:tabs>
          <w:tab w:val="num" w:pos="3600"/>
        </w:tabs>
        <w:ind w:left="3600" w:hanging="360"/>
      </w:pPr>
    </w:lvl>
  </w:abstractNum>
  <w:abstractNum w:abstractNumId="11">
    <w:nsid w:val="21B2652C"/>
    <w:multiLevelType w:val="multilevel"/>
    <w:tmpl w:val="48928642"/>
    <w:lvl w:ilvl="0">
      <w:start w:val="1"/>
      <w:numFmt w:val="decimal"/>
      <w:lvlText w:val="%1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50" w:hanging="45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abstractNum w:abstractNumId="12">
    <w:nsid w:val="2AC16825"/>
    <w:multiLevelType w:val="multilevel"/>
    <w:tmpl w:val="2F44C7E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3">
    <w:nsid w:val="2F952EC0"/>
    <w:multiLevelType w:val="hybridMultilevel"/>
    <w:tmpl w:val="8C448FA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>
    <w:nsid w:val="30FF568F"/>
    <w:multiLevelType w:val="multilevel"/>
    <w:tmpl w:val="F7785F8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>
    <w:nsid w:val="313F7B07"/>
    <w:multiLevelType w:val="multilevel"/>
    <w:tmpl w:val="38F6BE8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6">
    <w:nsid w:val="36AB7D85"/>
    <w:multiLevelType w:val="hybridMultilevel"/>
    <w:tmpl w:val="843C854E"/>
    <w:lvl w:ilvl="0" w:tplc="974004FC">
      <w:start w:val="1"/>
      <w:numFmt w:val="decimal"/>
      <w:lvlText w:val="%1."/>
      <w:lvlJc w:val="left"/>
      <w:pPr>
        <w:ind w:left="360" w:hanging="360"/>
      </w:pPr>
      <w:rPr>
        <w:sz w:val="28"/>
      </w:rPr>
    </w:lvl>
    <w:lvl w:ilvl="1" w:tplc="04190019" w:tentative="1">
      <w:start w:val="1"/>
      <w:numFmt w:val="lowerLetter"/>
      <w:lvlText w:val="%2."/>
      <w:lvlJc w:val="left"/>
      <w:pPr>
        <w:ind w:left="1080" w:hanging="360"/>
      </w:pPr>
    </w:lvl>
    <w:lvl w:ilvl="2" w:tplc="0419001B" w:tentative="1">
      <w:start w:val="1"/>
      <w:numFmt w:val="lowerRoman"/>
      <w:lvlText w:val="%3."/>
      <w:lvlJc w:val="right"/>
      <w:pPr>
        <w:ind w:left="1800" w:hanging="180"/>
      </w:pPr>
    </w:lvl>
    <w:lvl w:ilvl="3" w:tplc="0419000F" w:tentative="1">
      <w:start w:val="1"/>
      <w:numFmt w:val="decimal"/>
      <w:lvlText w:val="%4."/>
      <w:lvlJc w:val="left"/>
      <w:pPr>
        <w:ind w:left="2520" w:hanging="360"/>
      </w:pPr>
    </w:lvl>
    <w:lvl w:ilvl="4" w:tplc="04190019" w:tentative="1">
      <w:start w:val="1"/>
      <w:numFmt w:val="lowerLetter"/>
      <w:lvlText w:val="%5."/>
      <w:lvlJc w:val="left"/>
      <w:pPr>
        <w:ind w:left="3240" w:hanging="360"/>
      </w:pPr>
    </w:lvl>
    <w:lvl w:ilvl="5" w:tplc="0419001B" w:tentative="1">
      <w:start w:val="1"/>
      <w:numFmt w:val="lowerRoman"/>
      <w:lvlText w:val="%6."/>
      <w:lvlJc w:val="right"/>
      <w:pPr>
        <w:ind w:left="3960" w:hanging="180"/>
      </w:pPr>
    </w:lvl>
    <w:lvl w:ilvl="6" w:tplc="0419000F" w:tentative="1">
      <w:start w:val="1"/>
      <w:numFmt w:val="decimal"/>
      <w:lvlText w:val="%7."/>
      <w:lvlJc w:val="left"/>
      <w:pPr>
        <w:ind w:left="4680" w:hanging="360"/>
      </w:pPr>
    </w:lvl>
    <w:lvl w:ilvl="7" w:tplc="04190019" w:tentative="1">
      <w:start w:val="1"/>
      <w:numFmt w:val="lowerLetter"/>
      <w:lvlText w:val="%8."/>
      <w:lvlJc w:val="left"/>
      <w:pPr>
        <w:ind w:left="5400" w:hanging="360"/>
      </w:pPr>
    </w:lvl>
    <w:lvl w:ilvl="8" w:tplc="041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>
    <w:nsid w:val="37A16825"/>
    <w:multiLevelType w:val="hybridMultilevel"/>
    <w:tmpl w:val="1C949AD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>
    <w:nsid w:val="3D0B17BC"/>
    <w:multiLevelType w:val="hybridMultilevel"/>
    <w:tmpl w:val="78C47634"/>
    <w:lvl w:ilvl="0" w:tplc="0419000F">
      <w:start w:val="1"/>
      <w:numFmt w:val="decimal"/>
      <w:lvlText w:val="%1."/>
      <w:lvlJc w:val="left"/>
      <w:pPr>
        <w:ind w:left="1778" w:hanging="360"/>
      </w:pPr>
    </w:lvl>
    <w:lvl w:ilvl="1" w:tplc="04190019" w:tentative="1">
      <w:start w:val="1"/>
      <w:numFmt w:val="lowerLetter"/>
      <w:lvlText w:val="%2."/>
      <w:lvlJc w:val="left"/>
      <w:pPr>
        <w:ind w:left="2498" w:hanging="360"/>
      </w:pPr>
    </w:lvl>
    <w:lvl w:ilvl="2" w:tplc="0419001B" w:tentative="1">
      <w:start w:val="1"/>
      <w:numFmt w:val="lowerRoman"/>
      <w:lvlText w:val="%3."/>
      <w:lvlJc w:val="right"/>
      <w:pPr>
        <w:ind w:left="3218" w:hanging="180"/>
      </w:pPr>
    </w:lvl>
    <w:lvl w:ilvl="3" w:tplc="0419000F" w:tentative="1">
      <w:start w:val="1"/>
      <w:numFmt w:val="decimal"/>
      <w:lvlText w:val="%4."/>
      <w:lvlJc w:val="left"/>
      <w:pPr>
        <w:ind w:left="3938" w:hanging="360"/>
      </w:pPr>
    </w:lvl>
    <w:lvl w:ilvl="4" w:tplc="04190019" w:tentative="1">
      <w:start w:val="1"/>
      <w:numFmt w:val="lowerLetter"/>
      <w:lvlText w:val="%5."/>
      <w:lvlJc w:val="left"/>
      <w:pPr>
        <w:ind w:left="4658" w:hanging="360"/>
      </w:pPr>
    </w:lvl>
    <w:lvl w:ilvl="5" w:tplc="0419001B" w:tentative="1">
      <w:start w:val="1"/>
      <w:numFmt w:val="lowerRoman"/>
      <w:lvlText w:val="%6."/>
      <w:lvlJc w:val="right"/>
      <w:pPr>
        <w:ind w:left="5378" w:hanging="180"/>
      </w:pPr>
    </w:lvl>
    <w:lvl w:ilvl="6" w:tplc="0419000F" w:tentative="1">
      <w:start w:val="1"/>
      <w:numFmt w:val="decimal"/>
      <w:lvlText w:val="%7."/>
      <w:lvlJc w:val="left"/>
      <w:pPr>
        <w:ind w:left="6098" w:hanging="360"/>
      </w:pPr>
    </w:lvl>
    <w:lvl w:ilvl="7" w:tplc="04190019" w:tentative="1">
      <w:start w:val="1"/>
      <w:numFmt w:val="lowerLetter"/>
      <w:lvlText w:val="%8."/>
      <w:lvlJc w:val="left"/>
      <w:pPr>
        <w:ind w:left="6818" w:hanging="360"/>
      </w:pPr>
    </w:lvl>
    <w:lvl w:ilvl="8" w:tplc="0419001B" w:tentative="1">
      <w:start w:val="1"/>
      <w:numFmt w:val="lowerRoman"/>
      <w:lvlText w:val="%9."/>
      <w:lvlJc w:val="right"/>
      <w:pPr>
        <w:ind w:left="7538" w:hanging="180"/>
      </w:pPr>
    </w:lvl>
  </w:abstractNum>
  <w:abstractNum w:abstractNumId="19">
    <w:nsid w:val="3F973938"/>
    <w:multiLevelType w:val="hybridMultilevel"/>
    <w:tmpl w:val="AE3CB65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42A879DF"/>
    <w:multiLevelType w:val="hybridMultilevel"/>
    <w:tmpl w:val="53B6C714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1">
    <w:nsid w:val="43217EB8"/>
    <w:multiLevelType w:val="multilevel"/>
    <w:tmpl w:val="0164BF2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sz w:val="24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>
    <w:nsid w:val="46114AD6"/>
    <w:multiLevelType w:val="hybridMultilevel"/>
    <w:tmpl w:val="8C26EF52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3">
    <w:nsid w:val="49C8472E"/>
    <w:multiLevelType w:val="multilevel"/>
    <w:tmpl w:val="DD4A228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4">
    <w:nsid w:val="4EE14192"/>
    <w:multiLevelType w:val="hybridMultilevel"/>
    <w:tmpl w:val="860261C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5">
    <w:nsid w:val="4F1C3A97"/>
    <w:multiLevelType w:val="hybridMultilevel"/>
    <w:tmpl w:val="D57A520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6">
    <w:nsid w:val="4F907DF4"/>
    <w:multiLevelType w:val="multilevel"/>
    <w:tmpl w:val="8594ED88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7">
    <w:nsid w:val="568B5564"/>
    <w:multiLevelType w:val="multilevel"/>
    <w:tmpl w:val="9FA03FE6"/>
    <w:lvl w:ilvl="0">
      <w:start w:val="1"/>
      <w:numFmt w:val="decimal"/>
      <w:lvlText w:val="%1."/>
      <w:lvlJc w:val="left"/>
      <w:pPr>
        <w:ind w:left="1429" w:hanging="360"/>
      </w:pPr>
    </w:lvl>
    <w:lvl w:ilvl="1">
      <w:start w:val="1"/>
      <w:numFmt w:val="decimal"/>
      <w:isLgl/>
      <w:lvlText w:val="%1.%2"/>
      <w:lvlJc w:val="left"/>
      <w:pPr>
        <w:ind w:left="1519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78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09" w:hanging="1440"/>
      </w:pPr>
      <w:rPr>
        <w:rFonts w:hint="default"/>
      </w:rPr>
    </w:lvl>
  </w:abstractNum>
  <w:abstractNum w:abstractNumId="28">
    <w:nsid w:val="68096796"/>
    <w:multiLevelType w:val="multilevel"/>
    <w:tmpl w:val="74C8A3C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9">
    <w:nsid w:val="68570FDA"/>
    <w:multiLevelType w:val="multilevel"/>
    <w:tmpl w:val="07B0365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  <w:sz w:val="24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>
    <w:nsid w:val="699F5910"/>
    <w:multiLevelType w:val="hybridMultilevel"/>
    <w:tmpl w:val="F1AA9A6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1">
    <w:nsid w:val="6BAC062D"/>
    <w:multiLevelType w:val="hybridMultilevel"/>
    <w:tmpl w:val="36F0FE58"/>
    <w:lvl w:ilvl="0" w:tplc="0419000F">
      <w:start w:val="1"/>
      <w:numFmt w:val="decimal"/>
      <w:lvlText w:val="%1."/>
      <w:lvlJc w:val="left"/>
      <w:pPr>
        <w:ind w:left="1485" w:hanging="360"/>
      </w:p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32">
    <w:nsid w:val="6E921D7C"/>
    <w:multiLevelType w:val="multilevel"/>
    <w:tmpl w:val="A6349D8E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>
    <w:nsid w:val="70A96341"/>
    <w:multiLevelType w:val="hybridMultilevel"/>
    <w:tmpl w:val="F67C9BD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715356AA"/>
    <w:multiLevelType w:val="multilevel"/>
    <w:tmpl w:val="F00CC5E4"/>
    <w:lvl w:ilvl="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5">
    <w:nsid w:val="740C3E50"/>
    <w:multiLevelType w:val="hybridMultilevel"/>
    <w:tmpl w:val="9FEA7778"/>
    <w:lvl w:ilvl="0" w:tplc="04190001">
      <w:start w:val="1"/>
      <w:numFmt w:val="bullet"/>
      <w:lvlText w:val=""/>
      <w:lvlJc w:val="left"/>
      <w:pPr>
        <w:ind w:left="1287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6">
    <w:nsid w:val="7CBB720F"/>
    <w:multiLevelType w:val="hybridMultilevel"/>
    <w:tmpl w:val="080E3F4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7DEA5AB7"/>
    <w:multiLevelType w:val="hybridMultilevel"/>
    <w:tmpl w:val="D6864F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8">
    <w:nsid w:val="7F675E31"/>
    <w:multiLevelType w:val="hybridMultilevel"/>
    <w:tmpl w:val="31FA9C7C"/>
    <w:lvl w:ilvl="0" w:tplc="D06C4F92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16"/>
  </w:num>
  <w:num w:numId="2">
    <w:abstractNumId w:val="14"/>
  </w:num>
  <w:num w:numId="3">
    <w:abstractNumId w:val="37"/>
  </w:num>
  <w:num w:numId="4">
    <w:abstractNumId w:val="4"/>
  </w:num>
  <w:num w:numId="5">
    <w:abstractNumId w:val="11"/>
  </w:num>
  <w:num w:numId="6">
    <w:abstractNumId w:val="6"/>
  </w:num>
  <w:num w:numId="7">
    <w:abstractNumId w:val="33"/>
  </w:num>
  <w:num w:numId="8">
    <w:abstractNumId w:val="15"/>
  </w:num>
  <w:num w:numId="9">
    <w:abstractNumId w:val="12"/>
  </w:num>
  <w:num w:numId="10">
    <w:abstractNumId w:val="1"/>
  </w:num>
  <w:num w:numId="11">
    <w:abstractNumId w:val="21"/>
  </w:num>
  <w:num w:numId="12">
    <w:abstractNumId w:val="23"/>
  </w:num>
  <w:num w:numId="13">
    <w:abstractNumId w:val="29"/>
  </w:num>
  <w:num w:numId="14">
    <w:abstractNumId w:val="13"/>
  </w:num>
  <w:num w:numId="15">
    <w:abstractNumId w:val="32"/>
  </w:num>
  <w:num w:numId="16">
    <w:abstractNumId w:val="0"/>
  </w:num>
  <w:num w:numId="17">
    <w:abstractNumId w:val="26"/>
  </w:num>
  <w:num w:numId="18">
    <w:abstractNumId w:val="10"/>
  </w:num>
  <w:num w:numId="19">
    <w:abstractNumId w:val="8"/>
  </w:num>
  <w:num w:numId="20">
    <w:abstractNumId w:val="18"/>
  </w:num>
  <w:num w:numId="21">
    <w:abstractNumId w:val="17"/>
  </w:num>
  <w:num w:numId="22">
    <w:abstractNumId w:val="28"/>
  </w:num>
  <w:num w:numId="23">
    <w:abstractNumId w:val="30"/>
  </w:num>
  <w:num w:numId="24">
    <w:abstractNumId w:val="36"/>
  </w:num>
  <w:num w:numId="25">
    <w:abstractNumId w:val="35"/>
  </w:num>
  <w:num w:numId="26">
    <w:abstractNumId w:val="3"/>
  </w:num>
  <w:num w:numId="27">
    <w:abstractNumId w:val="22"/>
  </w:num>
  <w:num w:numId="28">
    <w:abstractNumId w:val="27"/>
  </w:num>
  <w:num w:numId="29">
    <w:abstractNumId w:val="19"/>
  </w:num>
  <w:num w:numId="30">
    <w:abstractNumId w:val="24"/>
  </w:num>
  <w:num w:numId="31">
    <w:abstractNumId w:val="7"/>
  </w:num>
  <w:num w:numId="32">
    <w:abstractNumId w:val="25"/>
  </w:num>
  <w:num w:numId="33">
    <w:abstractNumId w:val="31"/>
  </w:num>
  <w:num w:numId="34">
    <w:abstractNumId w:val="20"/>
  </w:num>
  <w:num w:numId="35">
    <w:abstractNumId w:val="34"/>
  </w:num>
  <w:num w:numId="36">
    <w:abstractNumId w:val="5"/>
  </w:num>
  <w:num w:numId="37">
    <w:abstractNumId w:val="2"/>
  </w:num>
  <w:num w:numId="38">
    <w:abstractNumId w:val="38"/>
  </w:num>
  <w:num w:numId="39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804BF"/>
    <w:rsid w:val="00004F31"/>
    <w:rsid w:val="00016688"/>
    <w:rsid w:val="00047BBF"/>
    <w:rsid w:val="000678F8"/>
    <w:rsid w:val="00094BC9"/>
    <w:rsid w:val="000976D8"/>
    <w:rsid w:val="000A33E2"/>
    <w:rsid w:val="000B1CA1"/>
    <w:rsid w:val="000B2A80"/>
    <w:rsid w:val="000B40C6"/>
    <w:rsid w:val="000E5DA6"/>
    <w:rsid w:val="000F3806"/>
    <w:rsid w:val="00102508"/>
    <w:rsid w:val="00112260"/>
    <w:rsid w:val="0013164D"/>
    <w:rsid w:val="001503BF"/>
    <w:rsid w:val="00153071"/>
    <w:rsid w:val="001804BF"/>
    <w:rsid w:val="00195F8D"/>
    <w:rsid w:val="001C1866"/>
    <w:rsid w:val="001D39EE"/>
    <w:rsid w:val="002004CA"/>
    <w:rsid w:val="00211D35"/>
    <w:rsid w:val="00214A9C"/>
    <w:rsid w:val="00215D53"/>
    <w:rsid w:val="00235AFE"/>
    <w:rsid w:val="00263C8C"/>
    <w:rsid w:val="00265BF5"/>
    <w:rsid w:val="002772C0"/>
    <w:rsid w:val="00280B35"/>
    <w:rsid w:val="00293ABA"/>
    <w:rsid w:val="00294539"/>
    <w:rsid w:val="002A6CE5"/>
    <w:rsid w:val="002B74EA"/>
    <w:rsid w:val="002C7C35"/>
    <w:rsid w:val="002D6BE6"/>
    <w:rsid w:val="002F1C9F"/>
    <w:rsid w:val="002F648D"/>
    <w:rsid w:val="003000D4"/>
    <w:rsid w:val="00304DB0"/>
    <w:rsid w:val="0032324E"/>
    <w:rsid w:val="00342428"/>
    <w:rsid w:val="00342C2F"/>
    <w:rsid w:val="00355939"/>
    <w:rsid w:val="003922CB"/>
    <w:rsid w:val="003A6E60"/>
    <w:rsid w:val="003B24FE"/>
    <w:rsid w:val="003B5DA4"/>
    <w:rsid w:val="003C6DA3"/>
    <w:rsid w:val="003D156A"/>
    <w:rsid w:val="003D6899"/>
    <w:rsid w:val="003E3295"/>
    <w:rsid w:val="003E3F43"/>
    <w:rsid w:val="00415110"/>
    <w:rsid w:val="00424178"/>
    <w:rsid w:val="004314D9"/>
    <w:rsid w:val="00433433"/>
    <w:rsid w:val="004469F3"/>
    <w:rsid w:val="00490ECA"/>
    <w:rsid w:val="004A1B3A"/>
    <w:rsid w:val="004A1B78"/>
    <w:rsid w:val="004A4EF4"/>
    <w:rsid w:val="004C0B7E"/>
    <w:rsid w:val="004C5DB0"/>
    <w:rsid w:val="004F3F07"/>
    <w:rsid w:val="004F6CE5"/>
    <w:rsid w:val="00513208"/>
    <w:rsid w:val="00515E97"/>
    <w:rsid w:val="00520E62"/>
    <w:rsid w:val="005323AF"/>
    <w:rsid w:val="00532958"/>
    <w:rsid w:val="005433F7"/>
    <w:rsid w:val="00562423"/>
    <w:rsid w:val="00572D33"/>
    <w:rsid w:val="00580FF9"/>
    <w:rsid w:val="005816EF"/>
    <w:rsid w:val="00584014"/>
    <w:rsid w:val="0058493A"/>
    <w:rsid w:val="005911BE"/>
    <w:rsid w:val="005B09F3"/>
    <w:rsid w:val="005E7EB1"/>
    <w:rsid w:val="006103FE"/>
    <w:rsid w:val="00616D9A"/>
    <w:rsid w:val="0062377E"/>
    <w:rsid w:val="0065733B"/>
    <w:rsid w:val="006715E6"/>
    <w:rsid w:val="0067568B"/>
    <w:rsid w:val="00682C23"/>
    <w:rsid w:val="006B3416"/>
    <w:rsid w:val="006C6B05"/>
    <w:rsid w:val="006D2BC0"/>
    <w:rsid w:val="0071398F"/>
    <w:rsid w:val="007336C9"/>
    <w:rsid w:val="00764E12"/>
    <w:rsid w:val="00766ED5"/>
    <w:rsid w:val="00787BC3"/>
    <w:rsid w:val="00787D5F"/>
    <w:rsid w:val="007B2891"/>
    <w:rsid w:val="007B5E79"/>
    <w:rsid w:val="007E0E94"/>
    <w:rsid w:val="00814EC7"/>
    <w:rsid w:val="00816117"/>
    <w:rsid w:val="00824FD0"/>
    <w:rsid w:val="00841547"/>
    <w:rsid w:val="008416E4"/>
    <w:rsid w:val="008547C3"/>
    <w:rsid w:val="00856DB2"/>
    <w:rsid w:val="00872332"/>
    <w:rsid w:val="008823C4"/>
    <w:rsid w:val="00885F14"/>
    <w:rsid w:val="00891846"/>
    <w:rsid w:val="00892C7E"/>
    <w:rsid w:val="008C374F"/>
    <w:rsid w:val="008D3EDF"/>
    <w:rsid w:val="008D67BA"/>
    <w:rsid w:val="008E1774"/>
    <w:rsid w:val="008E5991"/>
    <w:rsid w:val="008F258C"/>
    <w:rsid w:val="00903FF8"/>
    <w:rsid w:val="0091355C"/>
    <w:rsid w:val="00914078"/>
    <w:rsid w:val="0091541E"/>
    <w:rsid w:val="00935B87"/>
    <w:rsid w:val="009410D0"/>
    <w:rsid w:val="00946E0A"/>
    <w:rsid w:val="00951183"/>
    <w:rsid w:val="009532A9"/>
    <w:rsid w:val="009A1D44"/>
    <w:rsid w:val="009A559F"/>
    <w:rsid w:val="009A6610"/>
    <w:rsid w:val="009D2C91"/>
    <w:rsid w:val="009D3A84"/>
    <w:rsid w:val="009E3AC0"/>
    <w:rsid w:val="009E7B67"/>
    <w:rsid w:val="009F05FB"/>
    <w:rsid w:val="00A0136E"/>
    <w:rsid w:val="00A1145E"/>
    <w:rsid w:val="00A22D42"/>
    <w:rsid w:val="00A24ADF"/>
    <w:rsid w:val="00A30588"/>
    <w:rsid w:val="00A35257"/>
    <w:rsid w:val="00A41086"/>
    <w:rsid w:val="00A43E7B"/>
    <w:rsid w:val="00A51B8C"/>
    <w:rsid w:val="00A532F1"/>
    <w:rsid w:val="00A66127"/>
    <w:rsid w:val="00A72F55"/>
    <w:rsid w:val="00A735B8"/>
    <w:rsid w:val="00A84695"/>
    <w:rsid w:val="00A8760B"/>
    <w:rsid w:val="00A90832"/>
    <w:rsid w:val="00AA46C1"/>
    <w:rsid w:val="00AB33F9"/>
    <w:rsid w:val="00AC19F2"/>
    <w:rsid w:val="00AD3B5C"/>
    <w:rsid w:val="00AD43C9"/>
    <w:rsid w:val="00AF70D0"/>
    <w:rsid w:val="00AF7E1B"/>
    <w:rsid w:val="00B07150"/>
    <w:rsid w:val="00B21CFA"/>
    <w:rsid w:val="00B21F1B"/>
    <w:rsid w:val="00B26330"/>
    <w:rsid w:val="00B32852"/>
    <w:rsid w:val="00B46603"/>
    <w:rsid w:val="00B5557B"/>
    <w:rsid w:val="00B5704D"/>
    <w:rsid w:val="00B70D54"/>
    <w:rsid w:val="00B763DE"/>
    <w:rsid w:val="00B820C2"/>
    <w:rsid w:val="00BD13E0"/>
    <w:rsid w:val="00BE17CF"/>
    <w:rsid w:val="00C068EC"/>
    <w:rsid w:val="00C07F46"/>
    <w:rsid w:val="00C1510D"/>
    <w:rsid w:val="00C44059"/>
    <w:rsid w:val="00C605CD"/>
    <w:rsid w:val="00C634C2"/>
    <w:rsid w:val="00C725D0"/>
    <w:rsid w:val="00C85D14"/>
    <w:rsid w:val="00C9621B"/>
    <w:rsid w:val="00CA65D2"/>
    <w:rsid w:val="00CB131C"/>
    <w:rsid w:val="00CB40E1"/>
    <w:rsid w:val="00CC04DA"/>
    <w:rsid w:val="00CC4449"/>
    <w:rsid w:val="00D1269B"/>
    <w:rsid w:val="00D52EFB"/>
    <w:rsid w:val="00D54154"/>
    <w:rsid w:val="00D54305"/>
    <w:rsid w:val="00D7572D"/>
    <w:rsid w:val="00D84AF4"/>
    <w:rsid w:val="00DC7F2E"/>
    <w:rsid w:val="00DE4501"/>
    <w:rsid w:val="00DF5434"/>
    <w:rsid w:val="00DF55D6"/>
    <w:rsid w:val="00E12B50"/>
    <w:rsid w:val="00E13B0A"/>
    <w:rsid w:val="00E15306"/>
    <w:rsid w:val="00E153CB"/>
    <w:rsid w:val="00E17E3C"/>
    <w:rsid w:val="00E52461"/>
    <w:rsid w:val="00E6507C"/>
    <w:rsid w:val="00E90FC5"/>
    <w:rsid w:val="00ED49BE"/>
    <w:rsid w:val="00EE15DE"/>
    <w:rsid w:val="00F01B39"/>
    <w:rsid w:val="00F213CF"/>
    <w:rsid w:val="00F75889"/>
    <w:rsid w:val="00F76B0F"/>
    <w:rsid w:val="00F935B8"/>
    <w:rsid w:val="00F93E28"/>
    <w:rsid w:val="00F945FF"/>
    <w:rsid w:val="00FE33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0" w:qFormat="1"/>
    <w:lsdException w:name="Title" w:semiHidden="0" w:uiPriority="10" w:unhideWhenUsed="0" w:qFormat="1"/>
    <w:lsdException w:name="Default Paragraph Font" w:uiPriority="1"/>
    <w:lsdException w:name="Body Text" w:uiPriority="0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F648D"/>
    <w:rPr>
      <w:rFonts w:eastAsiaTheme="minorEastAsia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433433"/>
    <w:pPr>
      <w:keepNext/>
      <w:keepLines/>
      <w:spacing w:before="480" w:after="100" w:afterAutospacing="1" w:line="360" w:lineRule="auto"/>
      <w:jc w:val="center"/>
      <w:outlineLvl w:val="0"/>
    </w:pPr>
    <w:rPr>
      <w:rFonts w:ascii="Times New Roman" w:eastAsiaTheme="majorEastAsia" w:hAnsi="Times New Roman" w:cstheme="majorBidi"/>
      <w:b/>
      <w:bCs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56242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basedOn w:val="a"/>
    <w:uiPriority w:val="1"/>
    <w:qFormat/>
    <w:rsid w:val="002F648D"/>
    <w:pPr>
      <w:spacing w:after="0" w:line="240" w:lineRule="auto"/>
    </w:pPr>
    <w:rPr>
      <w:rFonts w:cs="Times New Roman"/>
      <w:sz w:val="24"/>
      <w:szCs w:val="32"/>
      <w:lang w:val="en-US" w:eastAsia="en-US" w:bidi="en-US"/>
    </w:rPr>
  </w:style>
  <w:style w:type="table" w:styleId="a4">
    <w:name w:val="Table Grid"/>
    <w:basedOn w:val="a1"/>
    <w:uiPriority w:val="59"/>
    <w:rsid w:val="002F648D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5">
    <w:name w:val="Диплом Знак"/>
    <w:basedOn w:val="a0"/>
    <w:link w:val="a6"/>
    <w:locked/>
    <w:rsid w:val="00515E97"/>
    <w:rPr>
      <w:rFonts w:ascii="Times New Roman" w:hAnsi="Times New Roman" w:cs="Times New Roman"/>
      <w:sz w:val="28"/>
    </w:rPr>
  </w:style>
  <w:style w:type="paragraph" w:customStyle="1" w:styleId="a6">
    <w:name w:val="Диплом"/>
    <w:basedOn w:val="a"/>
    <w:link w:val="a5"/>
    <w:qFormat/>
    <w:rsid w:val="00515E97"/>
    <w:pPr>
      <w:spacing w:after="160" w:line="360" w:lineRule="auto"/>
      <w:ind w:firstLine="709"/>
      <w:jc w:val="both"/>
    </w:pPr>
    <w:rPr>
      <w:rFonts w:ascii="Times New Roman" w:eastAsiaTheme="minorHAnsi" w:hAnsi="Times New Roman" w:cs="Times New Roman"/>
      <w:sz w:val="28"/>
      <w:lang w:eastAsia="en-US"/>
    </w:rPr>
  </w:style>
  <w:style w:type="character" w:customStyle="1" w:styleId="10">
    <w:name w:val="Заголовок 1 Знак"/>
    <w:basedOn w:val="a0"/>
    <w:link w:val="1"/>
    <w:uiPriority w:val="9"/>
    <w:rsid w:val="00433433"/>
    <w:rPr>
      <w:rFonts w:ascii="Times New Roman" w:eastAsiaTheme="majorEastAsia" w:hAnsi="Times New Roman" w:cstheme="majorBidi"/>
      <w:b/>
      <w:bCs/>
      <w:sz w:val="28"/>
      <w:szCs w:val="28"/>
      <w:lang w:eastAsia="ru-RU"/>
    </w:rPr>
  </w:style>
  <w:style w:type="paragraph" w:styleId="a7">
    <w:name w:val="header"/>
    <w:basedOn w:val="a"/>
    <w:link w:val="a8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682C23"/>
    <w:rPr>
      <w:rFonts w:eastAsiaTheme="minorEastAsia"/>
      <w:lang w:eastAsia="ru-RU"/>
    </w:rPr>
  </w:style>
  <w:style w:type="paragraph" w:styleId="a9">
    <w:name w:val="footer"/>
    <w:basedOn w:val="a"/>
    <w:link w:val="aa"/>
    <w:uiPriority w:val="99"/>
    <w:unhideWhenUsed/>
    <w:rsid w:val="00682C2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682C23"/>
    <w:rPr>
      <w:rFonts w:eastAsiaTheme="minorEastAsia"/>
      <w:lang w:eastAsia="ru-RU"/>
    </w:rPr>
  </w:style>
  <w:style w:type="paragraph" w:styleId="ab">
    <w:name w:val="TOC Heading"/>
    <w:basedOn w:val="1"/>
    <w:next w:val="a"/>
    <w:uiPriority w:val="39"/>
    <w:unhideWhenUsed/>
    <w:qFormat/>
    <w:rsid w:val="00682C23"/>
    <w:pPr>
      <w:jc w:val="left"/>
      <w:outlineLvl w:val="9"/>
    </w:pPr>
    <w:rPr>
      <w:rFonts w:asciiTheme="majorHAnsi" w:hAnsiTheme="majorHAnsi"/>
      <w:color w:val="365F91" w:themeColor="accent1" w:themeShade="BF"/>
    </w:rPr>
  </w:style>
  <w:style w:type="paragraph" w:styleId="11">
    <w:name w:val="toc 1"/>
    <w:basedOn w:val="a"/>
    <w:next w:val="a"/>
    <w:autoRedefine/>
    <w:uiPriority w:val="39"/>
    <w:unhideWhenUsed/>
    <w:rsid w:val="00682C23"/>
    <w:pPr>
      <w:spacing w:after="100"/>
    </w:pPr>
  </w:style>
  <w:style w:type="character" w:styleId="ac">
    <w:name w:val="Hyperlink"/>
    <w:basedOn w:val="a0"/>
    <w:uiPriority w:val="99"/>
    <w:unhideWhenUsed/>
    <w:rsid w:val="00682C23"/>
    <w:rPr>
      <w:color w:val="0000FF" w:themeColor="hyperlink"/>
      <w:u w:val="single"/>
    </w:rPr>
  </w:style>
  <w:style w:type="paragraph" w:styleId="ad">
    <w:name w:val="Balloon Text"/>
    <w:basedOn w:val="a"/>
    <w:link w:val="ae"/>
    <w:uiPriority w:val="99"/>
    <w:semiHidden/>
    <w:unhideWhenUsed/>
    <w:rsid w:val="00682C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e">
    <w:name w:val="Текст выноски Знак"/>
    <w:basedOn w:val="a0"/>
    <w:link w:val="ad"/>
    <w:uiPriority w:val="99"/>
    <w:semiHidden/>
    <w:rsid w:val="00682C23"/>
    <w:rPr>
      <w:rFonts w:ascii="Tahoma" w:eastAsiaTheme="minorEastAsia" w:hAnsi="Tahoma" w:cs="Tahoma"/>
      <w:sz w:val="16"/>
      <w:szCs w:val="16"/>
      <w:lang w:eastAsia="ru-RU"/>
    </w:rPr>
  </w:style>
  <w:style w:type="paragraph" w:styleId="af">
    <w:name w:val="List Paragraph"/>
    <w:basedOn w:val="a"/>
    <w:uiPriority w:val="34"/>
    <w:qFormat/>
    <w:rsid w:val="00280B35"/>
    <w:pPr>
      <w:ind w:left="720"/>
      <w:contextualSpacing/>
    </w:pPr>
  </w:style>
  <w:style w:type="paragraph" w:styleId="af0">
    <w:name w:val="Normal (Web)"/>
    <w:aliases w:val="Обычный (Web)"/>
    <w:basedOn w:val="a"/>
    <w:uiPriority w:val="99"/>
    <w:unhideWhenUsed/>
    <w:rsid w:val="00235AFE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apple-converted-space">
    <w:name w:val="apple-converted-space"/>
    <w:basedOn w:val="a0"/>
    <w:rsid w:val="00235AFE"/>
  </w:style>
  <w:style w:type="paragraph" w:styleId="af1">
    <w:name w:val="caption"/>
    <w:basedOn w:val="a"/>
    <w:next w:val="a"/>
    <w:unhideWhenUsed/>
    <w:qFormat/>
    <w:rsid w:val="00D7572D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f2">
    <w:name w:val="Subtitle"/>
    <w:basedOn w:val="a"/>
    <w:next w:val="a"/>
    <w:link w:val="af3"/>
    <w:uiPriority w:val="11"/>
    <w:qFormat/>
    <w:rsid w:val="00E90FC5"/>
    <w:pPr>
      <w:numPr>
        <w:ilvl w:val="1"/>
      </w:numPr>
      <w:jc w:val="center"/>
    </w:pPr>
    <w:rPr>
      <w:rFonts w:ascii="Times New Roman" w:eastAsiaTheme="majorEastAsia" w:hAnsi="Times New Roman" w:cstheme="majorBidi"/>
      <w:b/>
      <w:iCs/>
      <w:sz w:val="28"/>
      <w:szCs w:val="24"/>
    </w:rPr>
  </w:style>
  <w:style w:type="character" w:customStyle="1" w:styleId="af3">
    <w:name w:val="Подзаголовок Знак"/>
    <w:basedOn w:val="a0"/>
    <w:link w:val="af2"/>
    <w:uiPriority w:val="11"/>
    <w:rsid w:val="00E90FC5"/>
    <w:rPr>
      <w:rFonts w:ascii="Times New Roman" w:eastAsiaTheme="majorEastAsia" w:hAnsi="Times New Roman" w:cstheme="majorBidi"/>
      <w:b/>
      <w:iCs/>
      <w:sz w:val="28"/>
      <w:szCs w:val="24"/>
      <w:lang w:eastAsia="ru-RU"/>
    </w:rPr>
  </w:style>
  <w:style w:type="character" w:customStyle="1" w:styleId="keyword">
    <w:name w:val="keyword"/>
    <w:basedOn w:val="a0"/>
    <w:rsid w:val="008416E4"/>
  </w:style>
  <w:style w:type="character" w:customStyle="1" w:styleId="string">
    <w:name w:val="string"/>
    <w:basedOn w:val="a0"/>
    <w:rsid w:val="008416E4"/>
  </w:style>
  <w:style w:type="character" w:customStyle="1" w:styleId="number">
    <w:name w:val="number"/>
    <w:basedOn w:val="a0"/>
    <w:rsid w:val="002C7C35"/>
  </w:style>
  <w:style w:type="paragraph" w:customStyle="1" w:styleId="af4">
    <w:name w:val="ПодписьДиплом"/>
    <w:basedOn w:val="a6"/>
    <w:link w:val="af5"/>
    <w:qFormat/>
    <w:rsid w:val="00195F8D"/>
    <w:pPr>
      <w:jc w:val="center"/>
    </w:pPr>
    <w:rPr>
      <w:i/>
      <w:sz w:val="24"/>
    </w:rPr>
  </w:style>
  <w:style w:type="character" w:customStyle="1" w:styleId="comment">
    <w:name w:val="comment"/>
    <w:basedOn w:val="a0"/>
    <w:rsid w:val="000B40C6"/>
  </w:style>
  <w:style w:type="character" w:customStyle="1" w:styleId="af5">
    <w:name w:val="ПодписьДиплом Знак"/>
    <w:basedOn w:val="a5"/>
    <w:link w:val="af4"/>
    <w:rsid w:val="00195F8D"/>
    <w:rPr>
      <w:rFonts w:ascii="Times New Roman" w:hAnsi="Times New Roman" w:cs="Times New Roman"/>
      <w:i/>
      <w:sz w:val="24"/>
    </w:rPr>
  </w:style>
  <w:style w:type="character" w:customStyle="1" w:styleId="special">
    <w:name w:val="special"/>
    <w:basedOn w:val="a0"/>
    <w:rsid w:val="000B40C6"/>
  </w:style>
  <w:style w:type="character" w:customStyle="1" w:styleId="20">
    <w:name w:val="Заголовок 2 Знак"/>
    <w:basedOn w:val="a0"/>
    <w:link w:val="2"/>
    <w:uiPriority w:val="9"/>
    <w:semiHidden/>
    <w:rsid w:val="0056242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  <w:lang w:eastAsia="ru-RU"/>
    </w:rPr>
  </w:style>
  <w:style w:type="paragraph" w:styleId="af6">
    <w:name w:val="Body Text"/>
    <w:basedOn w:val="a"/>
    <w:link w:val="af7"/>
    <w:rsid w:val="00562423"/>
    <w:pPr>
      <w:widowControl w:val="0"/>
      <w:suppressAutoHyphens/>
      <w:spacing w:after="140" w:line="288" w:lineRule="auto"/>
    </w:pPr>
    <w:rPr>
      <w:rFonts w:ascii="Calibri" w:eastAsia="Calibri" w:hAnsi="Calibri" w:cs="Calibri"/>
      <w:color w:val="000000"/>
    </w:rPr>
  </w:style>
  <w:style w:type="character" w:customStyle="1" w:styleId="af7">
    <w:name w:val="Основной текст Знак"/>
    <w:basedOn w:val="a0"/>
    <w:link w:val="af6"/>
    <w:rsid w:val="00562423"/>
    <w:rPr>
      <w:rFonts w:ascii="Calibri" w:eastAsia="Calibri" w:hAnsi="Calibri" w:cs="Calibri"/>
      <w:color w:val="000000"/>
      <w:lang w:eastAsia="ru-RU"/>
    </w:rPr>
  </w:style>
  <w:style w:type="character" w:customStyle="1" w:styleId="mw-headline">
    <w:name w:val="mw-headline"/>
    <w:basedOn w:val="a0"/>
    <w:rsid w:val="00562423"/>
  </w:style>
  <w:style w:type="character" w:styleId="af8">
    <w:name w:val="Placeholder Text"/>
    <w:basedOn w:val="a0"/>
    <w:uiPriority w:val="99"/>
    <w:semiHidden/>
    <w:rsid w:val="009E7B67"/>
    <w:rPr>
      <w:color w:val="808080"/>
    </w:rPr>
  </w:style>
  <w:style w:type="character" w:customStyle="1" w:styleId="af9">
    <w:name w:val="код"/>
    <w:basedOn w:val="keyword"/>
    <w:uiPriority w:val="1"/>
    <w:qFormat/>
    <w:rsid w:val="006715E6"/>
    <w:rPr>
      <w:rFonts w:ascii="Consolas" w:hAnsi="Consolas" w:cs="Consolas"/>
      <w:i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52111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508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74390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38107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6187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795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0650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24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8548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8899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6270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1402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87037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134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6423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35756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79866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6014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530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5.emf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4.vsdx"/><Relationship Id="rId20" Type="http://schemas.openxmlformats.org/officeDocument/2006/relationships/hyperlink" Target="http://www.secdev.org/projects/scapy/doc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emf"/><Relationship Id="rId23" Type="http://schemas.openxmlformats.org/officeDocument/2006/relationships/glossaryDocument" Target="glossary/document.xml"/><Relationship Id="rId10" Type="http://schemas.openxmlformats.org/officeDocument/2006/relationships/package" Target="embeddings/Microsoft_Visio_Drawing1.vsdx"/><Relationship Id="rId19" Type="http://schemas.openxmlformats.org/officeDocument/2006/relationships/chart" Target="charts/chart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package" Target="embeddings/Microsoft_Visio_Drawing3.vsdx"/><Relationship Id="rId22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6.xlsx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яд 1</c:v>
                </c:pt>
              </c:strCache>
            </c:strRef>
          </c:tx>
          <c:invertIfNegative val="0"/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0.2</c:v>
                </c:pt>
                <c:pt idx="1">
                  <c:v>0.4</c:v>
                </c:pt>
                <c:pt idx="2">
                  <c:v>0.8</c:v>
                </c:pt>
                <c:pt idx="3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500"/>
        <c:axId val="377808000"/>
        <c:axId val="206189696"/>
      </c:barChart>
      <c:catAx>
        <c:axId val="377808000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crossAx val="206189696"/>
        <c:crosses val="autoZero"/>
        <c:auto val="1"/>
        <c:lblAlgn val="ctr"/>
        <c:lblOffset val="100"/>
        <c:noMultiLvlLbl val="0"/>
      </c:catAx>
      <c:valAx>
        <c:axId val="206189696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crossAx val="37780800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08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E05F1"/>
    <w:rsid w:val="004E05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,"/>
  <w:listSeparator w:val=";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E05F1"/>
    <w:rPr>
      <w:color w:val="808080"/>
    </w:rPr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Placeholder Text"/>
    <w:basedOn w:val="a0"/>
    <w:uiPriority w:val="99"/>
    <w:semiHidden/>
    <w:rsid w:val="004E05F1"/>
    <w:rPr>
      <w:color w:val="808080"/>
    </w:rPr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63E3A7-9907-433F-833B-D54FCF3627C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63</TotalTime>
  <Pages>32</Pages>
  <Words>4502</Words>
  <Characters>25663</Characters>
  <Application>Microsoft Office Word</Application>
  <DocSecurity>0</DocSecurity>
  <Lines>213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3010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ediaMarkt</dc:creator>
  <cp:keywords/>
  <dc:description/>
  <cp:lastModifiedBy>Перевощиков Иван</cp:lastModifiedBy>
  <cp:revision>142</cp:revision>
  <dcterms:created xsi:type="dcterms:W3CDTF">2015-01-10T11:08:00Z</dcterms:created>
  <dcterms:modified xsi:type="dcterms:W3CDTF">2015-01-29T11:53:00Z</dcterms:modified>
</cp:coreProperties>
</file>